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DB25E7" w14:textId="77777777" w:rsidR="00F11373" w:rsidRPr="00A51C6E" w:rsidRDefault="00F11373" w:rsidP="00E1512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7049BA39" w14:textId="77777777" w:rsidR="00F11373" w:rsidRPr="00A51C6E" w:rsidRDefault="00F11373" w:rsidP="00E15127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577A1C75" w14:textId="77777777" w:rsidR="00F11373" w:rsidRPr="00A51C6E" w:rsidRDefault="00F11373" w:rsidP="00E15127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</w:t>
      </w:r>
    </w:p>
    <w:p w14:paraId="02A2A92C" w14:textId="77777777" w:rsidR="00F11373" w:rsidRPr="00A51C6E" w:rsidRDefault="00F11373" w:rsidP="00E15127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14:paraId="3540A958" w14:textId="77777777" w:rsidR="00F11373" w:rsidRPr="00A51C6E" w:rsidRDefault="00F11373" w:rsidP="00E15127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</w:p>
    <w:p w14:paraId="0CAD5CD5" w14:textId="77777777" w:rsidR="00F11373" w:rsidRPr="00A51C6E" w:rsidRDefault="00F11373" w:rsidP="00E15127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</w:p>
    <w:p w14:paraId="71CF02E9" w14:textId="77777777" w:rsidR="00F11373" w:rsidRPr="00A51C6E" w:rsidRDefault="00F11373" w:rsidP="00E15127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2DAF92F1" w14:textId="77777777" w:rsidR="00F11373" w:rsidRPr="00A51C6E" w:rsidRDefault="00F11373" w:rsidP="00E15127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 xml:space="preserve">Кафедра программного обеспечения информационных технологий  </w:t>
      </w:r>
    </w:p>
    <w:p w14:paraId="43A4E96A" w14:textId="7E9E3C84" w:rsidR="00F11373" w:rsidRPr="00A51C6E" w:rsidRDefault="00F11373" w:rsidP="00E15127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 xml:space="preserve">Дисциплина: </w:t>
      </w:r>
      <w:r w:rsidR="001A1DA4">
        <w:rPr>
          <w:rFonts w:ascii="Times New Roman" w:hAnsi="Times New Roman" w:cs="Times New Roman"/>
          <w:sz w:val="28"/>
          <w:szCs w:val="28"/>
        </w:rPr>
        <w:t>Компьютерные системы и сети</w:t>
      </w:r>
      <w:r w:rsidRPr="00A51C6E">
        <w:rPr>
          <w:rFonts w:ascii="Times New Roman" w:hAnsi="Times New Roman" w:cs="Times New Roman"/>
          <w:sz w:val="28"/>
          <w:szCs w:val="28"/>
        </w:rPr>
        <w:t xml:space="preserve"> (</w:t>
      </w:r>
      <w:r w:rsidR="001A1DA4">
        <w:rPr>
          <w:rFonts w:ascii="Times New Roman" w:hAnsi="Times New Roman" w:cs="Times New Roman"/>
          <w:sz w:val="28"/>
          <w:szCs w:val="28"/>
        </w:rPr>
        <w:t>КСиС</w:t>
      </w:r>
      <w:r w:rsidRPr="00A51C6E">
        <w:rPr>
          <w:rFonts w:ascii="Times New Roman" w:hAnsi="Times New Roman" w:cs="Times New Roman"/>
          <w:sz w:val="28"/>
          <w:szCs w:val="28"/>
        </w:rPr>
        <w:t>)</w:t>
      </w:r>
    </w:p>
    <w:p w14:paraId="289B5463" w14:textId="77777777" w:rsidR="00F11373" w:rsidRPr="00A51C6E" w:rsidRDefault="00F11373" w:rsidP="00E15127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14:paraId="6A011B60" w14:textId="77777777" w:rsidR="00F11373" w:rsidRPr="00A51C6E" w:rsidRDefault="00F11373" w:rsidP="00E15127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</w:p>
    <w:p w14:paraId="478421AB" w14:textId="77777777" w:rsidR="00F11373" w:rsidRPr="00A51C6E" w:rsidRDefault="00F11373" w:rsidP="00E15127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</w:p>
    <w:p w14:paraId="330C7743" w14:textId="77777777" w:rsidR="00F11373" w:rsidRPr="00A51C6E" w:rsidRDefault="00F11373" w:rsidP="00E15127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</w:p>
    <w:p w14:paraId="00480C87" w14:textId="77777777" w:rsidR="00F11373" w:rsidRPr="00A51C6E" w:rsidRDefault="00F11373" w:rsidP="00E15127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</w:p>
    <w:p w14:paraId="67153995" w14:textId="77777777" w:rsidR="00F11373" w:rsidRPr="00A51C6E" w:rsidRDefault="00F11373" w:rsidP="00E15127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 xml:space="preserve">ПОЯСНИТЕЛЬНАЯ ЗАПИСКА </w:t>
      </w:r>
    </w:p>
    <w:p w14:paraId="344EFF38" w14:textId="77777777" w:rsidR="00F11373" w:rsidRPr="00A51C6E" w:rsidRDefault="00F11373" w:rsidP="00E15127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к курсовому проекту</w:t>
      </w:r>
    </w:p>
    <w:p w14:paraId="55A1D365" w14:textId="77777777" w:rsidR="00F11373" w:rsidRPr="00A51C6E" w:rsidRDefault="00F11373" w:rsidP="00E15127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на тему:</w:t>
      </w:r>
    </w:p>
    <w:p w14:paraId="3C37B18B" w14:textId="77777777" w:rsidR="00F11373" w:rsidRPr="00A51C6E" w:rsidRDefault="00F11373" w:rsidP="00E15127">
      <w:pPr>
        <w:spacing w:afterLines="200" w:after="480" w:line="240" w:lineRule="auto"/>
        <w:ind w:left="-284"/>
        <w:rPr>
          <w:rFonts w:ascii="Times New Roman" w:hAnsi="Times New Roman" w:cs="Times New Roman"/>
          <w:sz w:val="28"/>
          <w:szCs w:val="28"/>
        </w:rPr>
      </w:pPr>
    </w:p>
    <w:p w14:paraId="3FA2F1E5" w14:textId="5071FD9B" w:rsidR="00F11373" w:rsidRPr="00A51C6E" w:rsidRDefault="003654BD" w:rsidP="00E15127">
      <w:pPr>
        <w:spacing w:afterLines="200" w:after="480" w:line="240" w:lineRule="auto"/>
        <w:ind w:left="-28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ЭБ – СЛУЖБА УПРАВЛЕНИЯ СОБЫТИЯМИ КАЛЕНДАРЯ</w:t>
      </w:r>
    </w:p>
    <w:p w14:paraId="0CDC432D" w14:textId="33152215" w:rsidR="00F11373" w:rsidRDefault="00BE4011" w:rsidP="00BE4011">
      <w:pPr>
        <w:spacing w:afterLines="200" w:after="48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BE4011">
        <w:rPr>
          <w:rFonts w:ascii="Times New Roman" w:hAnsi="Times New Roman" w:cs="Times New Roman"/>
          <w:sz w:val="28"/>
          <w:szCs w:val="28"/>
        </w:rPr>
        <w:t>БГУИР КП 6-05-0612-01-0</w:t>
      </w:r>
      <w:r w:rsidRPr="001A1DA4">
        <w:rPr>
          <w:rFonts w:ascii="Times New Roman" w:hAnsi="Times New Roman" w:cs="Times New Roman"/>
          <w:sz w:val="28"/>
          <w:szCs w:val="28"/>
        </w:rPr>
        <w:t>01</w:t>
      </w:r>
      <w:r w:rsidRPr="00BE4011"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10DEC638" w14:textId="77777777" w:rsidR="00BE4011" w:rsidRPr="00A51C6E" w:rsidRDefault="00BE4011" w:rsidP="00E15127">
      <w:pPr>
        <w:spacing w:afterLines="200" w:after="480" w:line="240" w:lineRule="auto"/>
        <w:ind w:left="-284"/>
        <w:rPr>
          <w:rFonts w:ascii="Times New Roman" w:hAnsi="Times New Roman" w:cs="Times New Roman"/>
          <w:sz w:val="28"/>
          <w:szCs w:val="28"/>
        </w:rPr>
      </w:pPr>
    </w:p>
    <w:p w14:paraId="7909DABA" w14:textId="18CE5365" w:rsidR="00F11373" w:rsidRPr="00A51C6E" w:rsidRDefault="00F11373" w:rsidP="00E15127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  <w:lang w:val="be-BY"/>
        </w:rPr>
      </w:pPr>
      <w:r w:rsidRPr="00A51C6E">
        <w:rPr>
          <w:rFonts w:ascii="Times New Roman" w:hAnsi="Times New Roman" w:cs="Times New Roman"/>
          <w:sz w:val="28"/>
          <w:szCs w:val="28"/>
        </w:rPr>
        <w:t>Студент</w:t>
      </w:r>
      <w:r w:rsidRPr="00A51C6E"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="00B17943">
        <w:rPr>
          <w:rFonts w:ascii="Times New Roman" w:hAnsi="Times New Roman" w:cs="Times New Roman"/>
          <w:sz w:val="28"/>
          <w:szCs w:val="28"/>
          <w:lang w:val="be-BY"/>
        </w:rPr>
        <w:t>Бельский</w:t>
      </w:r>
      <w:r w:rsidRPr="00A51C6E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B17943">
        <w:rPr>
          <w:rFonts w:ascii="Times New Roman" w:hAnsi="Times New Roman" w:cs="Times New Roman"/>
          <w:sz w:val="28"/>
          <w:szCs w:val="28"/>
          <w:lang w:val="be-BY"/>
        </w:rPr>
        <w:t>М</w:t>
      </w:r>
      <w:r w:rsidRPr="00A51C6E">
        <w:rPr>
          <w:rFonts w:ascii="Times New Roman" w:hAnsi="Times New Roman" w:cs="Times New Roman"/>
          <w:sz w:val="28"/>
          <w:szCs w:val="28"/>
          <w:lang w:val="be-BY"/>
        </w:rPr>
        <w:t>.</w:t>
      </w:r>
      <w:r w:rsidR="00B17943">
        <w:rPr>
          <w:rFonts w:ascii="Times New Roman" w:hAnsi="Times New Roman" w:cs="Times New Roman"/>
          <w:sz w:val="28"/>
          <w:szCs w:val="28"/>
          <w:lang w:val="be-BY"/>
        </w:rPr>
        <w:t>Д</w:t>
      </w:r>
      <w:r w:rsidRPr="00A51C6E">
        <w:rPr>
          <w:rFonts w:ascii="Times New Roman" w:hAnsi="Times New Roman" w:cs="Times New Roman"/>
          <w:sz w:val="28"/>
          <w:szCs w:val="28"/>
          <w:lang w:val="be-BY"/>
        </w:rPr>
        <w:t>.</w:t>
      </w:r>
    </w:p>
    <w:p w14:paraId="0A19196B" w14:textId="77777777" w:rsidR="00F11373" w:rsidRPr="00A51C6E" w:rsidRDefault="00F11373" w:rsidP="00E15127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Руководитель</w:t>
      </w:r>
      <w:r w:rsidRPr="00A51C6E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ab/>
        <w:t>Болтак С.В.</w:t>
      </w:r>
    </w:p>
    <w:p w14:paraId="7FF0DD7B" w14:textId="77777777" w:rsidR="00F11373" w:rsidRPr="00A51C6E" w:rsidRDefault="00F11373" w:rsidP="00E15127">
      <w:pPr>
        <w:spacing w:afterLines="200" w:after="480" w:line="240" w:lineRule="auto"/>
        <w:ind w:left="-284"/>
        <w:rPr>
          <w:rFonts w:ascii="Times New Roman" w:hAnsi="Times New Roman" w:cs="Times New Roman"/>
          <w:sz w:val="28"/>
          <w:szCs w:val="28"/>
        </w:rPr>
      </w:pPr>
    </w:p>
    <w:p w14:paraId="566DC00D" w14:textId="77777777" w:rsidR="00F11373" w:rsidRPr="00A51C6E" w:rsidRDefault="00F11373" w:rsidP="00E15127">
      <w:pPr>
        <w:spacing w:afterLines="200" w:after="480" w:line="240" w:lineRule="auto"/>
        <w:rPr>
          <w:rFonts w:ascii="Times New Roman" w:hAnsi="Times New Roman" w:cs="Times New Roman"/>
          <w:sz w:val="28"/>
          <w:szCs w:val="28"/>
        </w:rPr>
      </w:pPr>
    </w:p>
    <w:p w14:paraId="4B6DA30A" w14:textId="50EA65D8" w:rsidR="00F11373" w:rsidRPr="00A51C6E" w:rsidRDefault="00F11373" w:rsidP="00E15127">
      <w:pPr>
        <w:spacing w:afterLines="200" w:after="480" w:line="240" w:lineRule="auto"/>
        <w:jc w:val="center"/>
        <w:rPr>
          <w:rFonts w:ascii="Times New Roman" w:hAnsi="Times New Roman" w:cs="Times New Roman"/>
          <w:sz w:val="28"/>
          <w:szCs w:val="28"/>
        </w:rPr>
        <w:sectPr w:rsidR="00F11373" w:rsidRPr="00A51C6E" w:rsidSect="00F11373">
          <w:headerReference w:type="default" r:id="rId7"/>
          <w:footerReference w:type="default" r:id="rId8"/>
          <w:pgSz w:w="11906" w:h="16838"/>
          <w:pgMar w:top="1134" w:right="850" w:bottom="1134" w:left="1701" w:header="0" w:footer="737" w:gutter="0"/>
          <w:pgNumType w:start="4"/>
          <w:cols w:space="708"/>
          <w:titlePg/>
          <w:docGrid w:linePitch="360"/>
        </w:sectPr>
      </w:pPr>
      <w:r w:rsidRPr="00A51C6E">
        <w:rPr>
          <w:rFonts w:ascii="Times New Roman" w:hAnsi="Times New Roman" w:cs="Times New Roman"/>
          <w:sz w:val="28"/>
          <w:szCs w:val="28"/>
        </w:rPr>
        <w:t>Минск 202</w:t>
      </w:r>
      <w:r w:rsidR="00B17943">
        <w:rPr>
          <w:rFonts w:ascii="Times New Roman" w:hAnsi="Times New Roman" w:cs="Times New Roman"/>
          <w:sz w:val="28"/>
          <w:szCs w:val="28"/>
        </w:rPr>
        <w:t>5</w:t>
      </w:r>
    </w:p>
    <w:sdt>
      <w:sdtPr>
        <w:rPr>
          <w:rFonts w:asciiTheme="minorHAnsi" w:eastAsiaTheme="minorEastAsia" w:hAnsiTheme="minorHAnsi"/>
          <w:b w:val="0"/>
          <w:bCs w:val="0"/>
          <w:sz w:val="22"/>
          <w:szCs w:val="22"/>
          <w:lang w:val="ru-RU" w:eastAsia="en-US"/>
        </w:rPr>
        <w:id w:val="818457966"/>
        <w:docPartObj>
          <w:docPartGallery w:val="Table of Contents"/>
          <w:docPartUnique/>
        </w:docPartObj>
      </w:sdtPr>
      <w:sdtEndPr>
        <w:rPr>
          <w:lang w:val="ru-BY" w:eastAsia="ru-BY"/>
        </w:rPr>
      </w:sdtEndPr>
      <w:sdtContent>
        <w:p w14:paraId="48149B30" w14:textId="77777777" w:rsidR="00F11373" w:rsidRPr="00A51C6E" w:rsidRDefault="00F11373" w:rsidP="00E15127">
          <w:pPr>
            <w:pStyle w:val="a9"/>
            <w:numPr>
              <w:ilvl w:val="0"/>
              <w:numId w:val="0"/>
            </w:numPr>
            <w:spacing w:line="240" w:lineRule="auto"/>
            <w:jc w:val="center"/>
            <w:rPr>
              <w:lang w:val="ru-RU"/>
            </w:rPr>
          </w:pPr>
          <w:r w:rsidRPr="00A51C6E">
            <w:rPr>
              <w:lang w:val="ru-RU"/>
            </w:rPr>
            <w:t>СОДЕРЖАНИЕ</w:t>
          </w:r>
        </w:p>
        <w:p w14:paraId="59925122" w14:textId="77777777" w:rsidR="00F11373" w:rsidRPr="00A51C6E" w:rsidRDefault="00F11373" w:rsidP="00E15127">
          <w:pPr>
            <w:spacing w:line="240" w:lineRule="auto"/>
            <w:rPr>
              <w:rFonts w:ascii="Times New Roman" w:hAnsi="Times New Roman" w:cs="Times New Roman"/>
              <w:sz w:val="28"/>
              <w:szCs w:val="28"/>
              <w:lang w:eastAsia="ru-BY"/>
            </w:rPr>
          </w:pPr>
        </w:p>
        <w:p w14:paraId="5D3F773E" w14:textId="19C9B92D" w:rsidR="00F11373" w:rsidRPr="00A51C6E" w:rsidRDefault="00F11373" w:rsidP="00E15127">
          <w:pPr>
            <w:pStyle w:val="11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r w:rsidRPr="00A51C6E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A51C6E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A51C6E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85934173" w:history="1">
            <w:r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Введение</w:t>
            </w:r>
            <w:r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92D92">
              <w:rPr>
                <w:rFonts w:ascii="Times New Roman" w:hAnsi="Times New Roman"/>
                <w:noProof/>
                <w:webHidden/>
                <w:sz w:val="28"/>
                <w:szCs w:val="28"/>
                <w:lang w:val="ru-RU"/>
              </w:rPr>
              <w:t>3</w:t>
            </w:r>
          </w:hyperlink>
        </w:p>
        <w:p w14:paraId="66CE62F5" w14:textId="37A00B75" w:rsidR="00F11373" w:rsidRPr="00A51C6E" w:rsidRDefault="00857298" w:rsidP="00E15127">
          <w:pPr>
            <w:pStyle w:val="11"/>
            <w:tabs>
              <w:tab w:val="left" w:pos="440"/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74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</w:t>
            </w:r>
            <w:r w:rsidR="00F11373" w:rsidRPr="00A51C6E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А</w:t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нализ предметной области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4</w:t>
            </w:r>
          </w:hyperlink>
        </w:p>
        <w:p w14:paraId="16B73E41" w14:textId="7DB16A17" w:rsidR="00F11373" w:rsidRPr="00A51C6E" w:rsidRDefault="00857298" w:rsidP="00E15127">
          <w:pPr>
            <w:pStyle w:val="23"/>
            <w:tabs>
              <w:tab w:val="left" w:pos="880"/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75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.1</w:t>
            </w:r>
            <w:r w:rsidR="00DB050D">
              <w:rPr>
                <w:rFonts w:ascii="Times New Roman" w:hAnsi="Times New Roman"/>
                <w:noProof/>
                <w:sz w:val="28"/>
                <w:szCs w:val="28"/>
                <w:lang w:val="ru-RU"/>
              </w:rPr>
              <w:t xml:space="preserve"> </w:t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Обзор аналогов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4</w:t>
            </w:r>
          </w:hyperlink>
        </w:p>
        <w:p w14:paraId="0EDBF0A6" w14:textId="230E9E44" w:rsidR="00F11373" w:rsidRPr="00A51C6E" w:rsidRDefault="00857298" w:rsidP="00E15127">
          <w:pPr>
            <w:pStyle w:val="23"/>
            <w:tabs>
              <w:tab w:val="left" w:pos="880"/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76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.2</w:t>
            </w:r>
            <w:r w:rsidR="00C92D92">
              <w:rPr>
                <w:rFonts w:ascii="Times New Roman" w:hAnsi="Times New Roman"/>
                <w:noProof/>
                <w:sz w:val="28"/>
                <w:szCs w:val="28"/>
                <w:lang w:val="ru-RU"/>
              </w:rPr>
              <w:t xml:space="preserve"> </w:t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остановка задачи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6</w:t>
            </w:r>
          </w:hyperlink>
        </w:p>
        <w:p w14:paraId="26ABCA27" w14:textId="0F254CCE" w:rsidR="00F11373" w:rsidRPr="00A51C6E" w:rsidRDefault="00857298" w:rsidP="00E15127">
          <w:pPr>
            <w:pStyle w:val="11"/>
            <w:tabs>
              <w:tab w:val="left" w:pos="440"/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77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</w:t>
            </w:r>
            <w:r w:rsidR="00F11373" w:rsidRPr="00A51C6E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</w:t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роектирование программного средства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7</w:t>
            </w:r>
          </w:hyperlink>
        </w:p>
        <w:p w14:paraId="2776F656" w14:textId="11C449D6" w:rsidR="00F11373" w:rsidRPr="00A51C6E" w:rsidRDefault="00857298" w:rsidP="00E15127">
          <w:pPr>
            <w:pStyle w:val="23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78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1 Структура программы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7</w:t>
            </w:r>
          </w:hyperlink>
        </w:p>
        <w:p w14:paraId="19D5159D" w14:textId="763F797E" w:rsidR="00F11373" w:rsidRPr="00A51C6E" w:rsidRDefault="00857298" w:rsidP="00E15127">
          <w:pPr>
            <w:pStyle w:val="23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79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2.2 Проектирование интерфейса программного средства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7</w:t>
            </w:r>
          </w:hyperlink>
        </w:p>
        <w:p w14:paraId="1EAAEFBE" w14:textId="2A415EA0" w:rsidR="00F11373" w:rsidRPr="00A51C6E" w:rsidRDefault="00857298" w:rsidP="00E15127">
          <w:pPr>
            <w:pStyle w:val="23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80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2.3 Проектирование функционала программного средства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5934180 \h </w:instrTex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92D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</w:t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0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BC1F59" w14:textId="7BBDC287" w:rsidR="00F11373" w:rsidRPr="00A51C6E" w:rsidRDefault="00857298" w:rsidP="00E15127">
          <w:pPr>
            <w:pStyle w:val="11"/>
            <w:tabs>
              <w:tab w:val="left" w:pos="440"/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81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3</w:t>
            </w:r>
            <w:r w:rsidR="00F11373" w:rsidRPr="00A51C6E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Р</w:t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азработка программного средства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5934181 \h </w:instrTex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92D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</w:t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3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0B4C36" w14:textId="424F241C" w:rsidR="00F11373" w:rsidRPr="00A51C6E" w:rsidRDefault="00857298" w:rsidP="00E15127">
          <w:pPr>
            <w:pStyle w:val="23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82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 xml:space="preserve">3.1 </w:t>
            </w:r>
            <w:r w:rsidR="003654BD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Выбор технологий и инструментов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</w:hyperlink>
          <w:r w:rsidR="00CE4398" w:rsidRPr="00A51C6E">
            <w:rPr>
              <w:rFonts w:ascii="Times New Roman" w:hAnsi="Times New Roman"/>
              <w:noProof/>
              <w:webHidden/>
              <w:sz w:val="28"/>
              <w:szCs w:val="28"/>
            </w:rPr>
            <w:fldChar w:fldCharType="begin"/>
          </w:r>
          <w:r w:rsidR="00CE4398" w:rsidRPr="00A51C6E">
            <w:rPr>
              <w:rFonts w:ascii="Times New Roman" w:hAnsi="Times New Roman"/>
              <w:noProof/>
              <w:webHidden/>
              <w:sz w:val="28"/>
              <w:szCs w:val="28"/>
            </w:rPr>
            <w:instrText xml:space="preserve"> PAGEREF _Toc85934181 \h </w:instrText>
          </w:r>
          <w:r w:rsidR="00CE4398" w:rsidRPr="00A51C6E">
            <w:rPr>
              <w:rFonts w:ascii="Times New Roman" w:hAnsi="Times New Roman"/>
              <w:noProof/>
              <w:webHidden/>
              <w:sz w:val="28"/>
              <w:szCs w:val="28"/>
            </w:rPr>
          </w:r>
          <w:r w:rsidR="00CE4398" w:rsidRPr="00A51C6E">
            <w:rPr>
              <w:rFonts w:ascii="Times New Roman" w:hAnsi="Times New Roman"/>
              <w:noProof/>
              <w:webHidden/>
              <w:sz w:val="28"/>
              <w:szCs w:val="28"/>
            </w:rPr>
            <w:fldChar w:fldCharType="separate"/>
          </w:r>
          <w:r w:rsidR="00CE4398">
            <w:rPr>
              <w:rFonts w:ascii="Times New Roman" w:hAnsi="Times New Roman"/>
              <w:noProof/>
              <w:webHidden/>
              <w:sz w:val="28"/>
              <w:szCs w:val="28"/>
            </w:rPr>
            <w:t>1</w:t>
          </w:r>
          <w:r w:rsidR="00CE4398">
            <w:rPr>
              <w:rFonts w:ascii="Times New Roman" w:hAnsi="Times New Roman"/>
              <w:noProof/>
              <w:webHidden/>
              <w:sz w:val="28"/>
              <w:szCs w:val="28"/>
              <w:lang w:val="en-US"/>
            </w:rPr>
            <w:t>3</w:t>
          </w:r>
          <w:r w:rsidR="00CE4398" w:rsidRPr="00A51C6E">
            <w:rPr>
              <w:rFonts w:ascii="Times New Roman" w:hAnsi="Times New Roman"/>
              <w:noProof/>
              <w:webHidden/>
              <w:sz w:val="28"/>
              <w:szCs w:val="28"/>
            </w:rPr>
            <w:fldChar w:fldCharType="end"/>
          </w:r>
        </w:p>
        <w:p w14:paraId="767773E7" w14:textId="2C6B73E1" w:rsidR="00F11373" w:rsidRPr="00A51C6E" w:rsidRDefault="00857298" w:rsidP="00E15127">
          <w:pPr>
            <w:pStyle w:val="23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83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 xml:space="preserve">3.2 Реализация </w:t>
            </w:r>
            <w:r w:rsidR="003654BD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клиентской части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5934183 \h </w:instrTex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92D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</w:t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4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A65F46" w14:textId="32FD0B9C" w:rsidR="00F11373" w:rsidRPr="00A51C6E" w:rsidRDefault="00857298" w:rsidP="00E15127">
          <w:pPr>
            <w:pStyle w:val="23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84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 xml:space="preserve">3.3 Работа с </w:t>
            </w:r>
            <w:r w:rsidR="003654BD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базой данных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18</w:t>
            </w:r>
          </w:hyperlink>
        </w:p>
        <w:p w14:paraId="3BD1719D" w14:textId="47E0B758" w:rsidR="00F11373" w:rsidRPr="00A51C6E" w:rsidRDefault="00857298" w:rsidP="00E15127">
          <w:pPr>
            <w:pStyle w:val="23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85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 xml:space="preserve">3.4 </w:t>
            </w:r>
            <w:r w:rsidR="003654BD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Аутентификация и авторизация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19</w:t>
            </w:r>
          </w:hyperlink>
        </w:p>
        <w:p w14:paraId="6D006747" w14:textId="49813B65" w:rsidR="00F11373" w:rsidRPr="00A51C6E" w:rsidRDefault="00857298" w:rsidP="00E15127">
          <w:pPr>
            <w:pStyle w:val="11"/>
            <w:tabs>
              <w:tab w:val="left" w:pos="440"/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87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4</w:t>
            </w:r>
            <w:r w:rsidR="00F11373" w:rsidRPr="00A51C6E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Т</w:t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естирование программного средства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21</w:t>
            </w:r>
          </w:hyperlink>
        </w:p>
        <w:p w14:paraId="4387076D" w14:textId="2D4CBEAE" w:rsidR="00F11373" w:rsidRPr="00A51C6E" w:rsidRDefault="00857298" w:rsidP="00E15127">
          <w:pPr>
            <w:pStyle w:val="11"/>
            <w:tabs>
              <w:tab w:val="left" w:pos="440"/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88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5</w:t>
            </w:r>
            <w:r w:rsidR="00F11373" w:rsidRPr="00A51C6E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Р</w:t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уководство пользователя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22</w:t>
            </w:r>
          </w:hyperlink>
        </w:p>
        <w:p w14:paraId="2E34CB86" w14:textId="4BA9E9B4" w:rsidR="00F11373" w:rsidRPr="00A51C6E" w:rsidRDefault="00857298" w:rsidP="00E15127">
          <w:pPr>
            <w:pStyle w:val="23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89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5.1 Интерфейс программного средства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22</w:t>
            </w:r>
          </w:hyperlink>
        </w:p>
        <w:p w14:paraId="3A708EE0" w14:textId="187C85B7" w:rsidR="00F11373" w:rsidRPr="00A51C6E" w:rsidRDefault="00857298" w:rsidP="00E15127">
          <w:pPr>
            <w:pStyle w:val="23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90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5.2 Управление программным средством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25</w:t>
            </w:r>
          </w:hyperlink>
        </w:p>
        <w:p w14:paraId="0B25EDE3" w14:textId="72544E78" w:rsidR="00F11373" w:rsidRPr="00A51C6E" w:rsidRDefault="00857298" w:rsidP="00E15127">
          <w:pPr>
            <w:pStyle w:val="11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91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Заключение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5934191 \h </w:instrTex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92D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</w:t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5</w:t>
            </w:r>
            <w:bookmarkStart w:id="0" w:name="_GoBack"/>
            <w:bookmarkEnd w:id="0"/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23CE05" w14:textId="02585C82" w:rsidR="00F11373" w:rsidRPr="00A51C6E" w:rsidRDefault="00857298" w:rsidP="00E15127">
          <w:pPr>
            <w:pStyle w:val="11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92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Список использованных источников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27</w:t>
            </w:r>
          </w:hyperlink>
        </w:p>
        <w:p w14:paraId="7DA36443" w14:textId="7208E35F" w:rsidR="00F11373" w:rsidRPr="00A51C6E" w:rsidRDefault="00857298" w:rsidP="00E15127">
          <w:pPr>
            <w:pStyle w:val="11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5934196" w:history="1"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Приложение</w:t>
            </w:r>
            <w:r w:rsidR="00F11373" w:rsidRPr="00A51C6E">
              <w:rPr>
                <w:rStyle w:val="ac"/>
                <w:rFonts w:ascii="Times New Roman" w:hAnsi="Times New Roman"/>
                <w:noProof/>
                <w:spacing w:val="1"/>
                <w:sz w:val="28"/>
                <w:szCs w:val="28"/>
                <w:lang w:val="ru-RU"/>
              </w:rPr>
              <w:t xml:space="preserve"> </w:t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А. Исходный</w:t>
            </w:r>
            <w:r w:rsidR="00F11373" w:rsidRPr="00A51C6E">
              <w:rPr>
                <w:rStyle w:val="ac"/>
                <w:rFonts w:ascii="Times New Roman" w:hAnsi="Times New Roman"/>
                <w:noProof/>
                <w:spacing w:val="-4"/>
                <w:sz w:val="28"/>
                <w:szCs w:val="28"/>
                <w:lang w:val="ru-RU"/>
              </w:rPr>
              <w:t xml:space="preserve"> </w:t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код</w:t>
            </w:r>
            <w:r w:rsidR="00F11373" w:rsidRPr="00A51C6E">
              <w:rPr>
                <w:rStyle w:val="ac"/>
                <w:rFonts w:ascii="Times New Roman" w:hAnsi="Times New Roman"/>
                <w:noProof/>
                <w:spacing w:val="-4"/>
                <w:sz w:val="28"/>
                <w:szCs w:val="28"/>
                <w:lang w:val="ru-RU"/>
              </w:rPr>
              <w:t xml:space="preserve"> </w:t>
            </w:r>
            <w:r w:rsidR="00F11373" w:rsidRPr="00A51C6E">
              <w:rPr>
                <w:rStyle w:val="ac"/>
                <w:rFonts w:ascii="Times New Roman" w:hAnsi="Times New Roman"/>
                <w:noProof/>
                <w:sz w:val="28"/>
                <w:szCs w:val="28"/>
                <w:lang w:val="ru-RU"/>
              </w:rPr>
              <w:t>программы</w:t>
            </w:r>
            <w:r w:rsidR="00F11373" w:rsidRPr="00A51C6E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E4398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28</w:t>
            </w:r>
          </w:hyperlink>
        </w:p>
        <w:p w14:paraId="004A655D" w14:textId="77777777" w:rsidR="00F11373" w:rsidRPr="00A51C6E" w:rsidRDefault="00F11373" w:rsidP="00E15127">
          <w:pPr>
            <w:shd w:val="clear" w:color="auto" w:fill="FFFFFF"/>
            <w:spacing w:after="0" w:line="240" w:lineRule="auto"/>
            <w:textAlignment w:val="top"/>
            <w:rPr>
              <w:rFonts w:ascii="Times New Roman" w:eastAsia="Times New Roman" w:hAnsi="Times New Roman" w:cs="Times New Roman"/>
              <w:color w:val="000000"/>
              <w:sz w:val="28"/>
              <w:szCs w:val="28"/>
              <w:lang w:val="en-US" w:eastAsia="ru-BY"/>
            </w:rPr>
          </w:pPr>
          <w:r w:rsidRPr="00A51C6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  <w:p w14:paraId="411F608D" w14:textId="77777777" w:rsidR="00F11373" w:rsidRPr="00A51C6E" w:rsidRDefault="00857298" w:rsidP="00E15127">
          <w:pPr>
            <w:pStyle w:val="11"/>
            <w:tabs>
              <w:tab w:val="right" w:leader="dot" w:pos="9345"/>
            </w:tabs>
            <w:spacing w:line="240" w:lineRule="auto"/>
            <w:rPr>
              <w:rFonts w:ascii="Times New Roman" w:hAnsi="Times New Roman"/>
              <w:noProof/>
              <w:sz w:val="28"/>
              <w:szCs w:val="28"/>
            </w:rPr>
          </w:pPr>
        </w:p>
      </w:sdtContent>
    </w:sdt>
    <w:p w14:paraId="6BC7CACD" w14:textId="77777777" w:rsidR="00F11373" w:rsidRPr="00A51C6E" w:rsidRDefault="00F11373" w:rsidP="00E15127">
      <w:pPr>
        <w:pStyle w:val="a3"/>
        <w:jc w:val="left"/>
      </w:pPr>
    </w:p>
    <w:p w14:paraId="6ABC10EF" w14:textId="77777777" w:rsidR="00F11373" w:rsidRPr="00A51C6E" w:rsidRDefault="00F11373" w:rsidP="00E15127">
      <w:pPr>
        <w:pStyle w:val="a3"/>
        <w:jc w:val="left"/>
      </w:pPr>
    </w:p>
    <w:p w14:paraId="4BE28168" w14:textId="77777777" w:rsidR="00F11373" w:rsidRPr="00A51C6E" w:rsidRDefault="00F11373" w:rsidP="00E15127">
      <w:pPr>
        <w:pStyle w:val="a3"/>
        <w:jc w:val="left"/>
      </w:pPr>
    </w:p>
    <w:p w14:paraId="4B8B51CA" w14:textId="77777777" w:rsidR="00F11373" w:rsidRPr="00A51C6E" w:rsidRDefault="00F11373" w:rsidP="00E15127">
      <w:pPr>
        <w:pStyle w:val="a3"/>
        <w:jc w:val="left"/>
      </w:pPr>
    </w:p>
    <w:p w14:paraId="3ACD9883" w14:textId="77777777" w:rsidR="00F11373" w:rsidRPr="00A51C6E" w:rsidRDefault="00F11373" w:rsidP="00E15127">
      <w:pPr>
        <w:pStyle w:val="a3"/>
        <w:jc w:val="left"/>
      </w:pPr>
    </w:p>
    <w:p w14:paraId="7C60A32B" w14:textId="77777777" w:rsidR="00F11373" w:rsidRPr="00A51C6E" w:rsidRDefault="00F11373" w:rsidP="00E15127">
      <w:pPr>
        <w:pStyle w:val="a3"/>
        <w:jc w:val="left"/>
      </w:pPr>
    </w:p>
    <w:p w14:paraId="226090B3" w14:textId="77777777" w:rsidR="00F11373" w:rsidRPr="00A51C6E" w:rsidRDefault="00F11373" w:rsidP="00E15127">
      <w:pPr>
        <w:pStyle w:val="a3"/>
        <w:jc w:val="left"/>
      </w:pPr>
    </w:p>
    <w:p w14:paraId="6D9BE20A" w14:textId="77777777" w:rsidR="00F11373" w:rsidRPr="00A51C6E" w:rsidRDefault="00F11373" w:rsidP="00E15127">
      <w:pPr>
        <w:pStyle w:val="a3"/>
        <w:jc w:val="left"/>
      </w:pPr>
    </w:p>
    <w:p w14:paraId="103B909F" w14:textId="77777777" w:rsidR="00F11373" w:rsidRPr="00A51C6E" w:rsidRDefault="00F11373" w:rsidP="00E15127">
      <w:pPr>
        <w:pStyle w:val="a3"/>
        <w:jc w:val="left"/>
      </w:pPr>
    </w:p>
    <w:p w14:paraId="5827E852" w14:textId="77777777" w:rsidR="00F11373" w:rsidRPr="00A51C6E" w:rsidRDefault="00F11373" w:rsidP="00E15127">
      <w:pPr>
        <w:pStyle w:val="a3"/>
        <w:jc w:val="left"/>
      </w:pPr>
    </w:p>
    <w:p w14:paraId="0E087359" w14:textId="77777777" w:rsidR="00F11373" w:rsidRPr="00A51C6E" w:rsidRDefault="00F11373" w:rsidP="00E15127">
      <w:pPr>
        <w:pStyle w:val="a3"/>
        <w:jc w:val="left"/>
      </w:pPr>
    </w:p>
    <w:p w14:paraId="753DE3D6" w14:textId="401AFB80" w:rsidR="003654BD" w:rsidRDefault="003654BD" w:rsidP="00E15127">
      <w:pPr>
        <w:spacing w:after="16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br w:type="page"/>
      </w:r>
    </w:p>
    <w:p w14:paraId="625A8605" w14:textId="77777777" w:rsidR="00F11373" w:rsidRPr="00A51C6E" w:rsidRDefault="00F11373" w:rsidP="00BE4011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1" w:name="_Toc85934173"/>
      <w:r w:rsidRPr="00A51C6E">
        <w:rPr>
          <w:lang w:val="ru-RU"/>
        </w:rPr>
        <w:lastRenderedPageBreak/>
        <w:t>ВВЕДЕНИЕ</w:t>
      </w:r>
      <w:bookmarkEnd w:id="1"/>
    </w:p>
    <w:p w14:paraId="45D462A1" w14:textId="77777777" w:rsidR="00F11373" w:rsidRPr="00A51C6E" w:rsidRDefault="00F11373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FD89B24" w14:textId="77777777" w:rsidR="00F11373" w:rsidRPr="00A51C6E" w:rsidRDefault="00F11373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A51C6E">
        <w:rPr>
          <w:rFonts w:ascii="Times New Roman" w:hAnsi="Times New Roman" w:cs="Times New Roman"/>
          <w:sz w:val="28"/>
          <w:szCs w:val="28"/>
        </w:rPr>
        <w:t>Современные информационные технологии активно проникают во все сферы жизни человека, облегчая выполнение повседневных задач. Одной из таких задач является планирование времени — управление личным и рабочим расписанием, контроль за предстоящими событиями и напоминания о них. Для этого активно используются электронные календари, интегрированные с различными веб-сервисами и приложениями.</w:t>
      </w:r>
    </w:p>
    <w:p w14:paraId="33C4C06B" w14:textId="77777777" w:rsidR="00F11373" w:rsidRPr="00A51C6E" w:rsidRDefault="00F11373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С ростом популярности облачных решений и мобильных устройств появилась потребность в разработке универсальных веб-служб, обеспечивающих доступ к календарям из любой точки мира и с любого устройства. Такие веб-службы позволяют пользователю создавать, редактировать и удалять события, получать уведомления, а также синхронизировать данные с другими сервисами и приложениями.</w:t>
      </w:r>
    </w:p>
    <w:p w14:paraId="1E16AAF4" w14:textId="77777777" w:rsidR="00F11373" w:rsidRPr="00A51C6E" w:rsidRDefault="00F11373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В рамках данного проекта рассматривается создание веб-службы для работы с мероприятиями в календаре. Эта служба предоставляет программный интерфейс (API), с помощью которого можно централизованно управлять событиями: от добавления новых встреч до просмотра расписания на любой период. Основное внимание уделяется реализации REST-архитектуры, обеспечению безопасности, масштабируемости и удобству взаимодействия с клиентскими приложениями.</w:t>
      </w:r>
    </w:p>
    <w:p w14:paraId="66A92390" w14:textId="77777777" w:rsidR="00F11373" w:rsidRPr="00A51C6E" w:rsidRDefault="00F11373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Для реализации проекта используются современные технологии и инструменты:</w:t>
      </w:r>
    </w:p>
    <w:p w14:paraId="01C62BC0" w14:textId="77777777" w:rsidR="00F11373" w:rsidRPr="00A51C6E" w:rsidRDefault="00F11373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ASP.NET Core — кроссплатформенный веб-фреймворк от Microsoft, предназначенный для создания высокопроизводительных и масштабируемых веб-приложений и API;</w:t>
      </w:r>
    </w:p>
    <w:p w14:paraId="2A890F76" w14:textId="77777777" w:rsidR="00F11373" w:rsidRPr="00A51C6E" w:rsidRDefault="00F11373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REST API — архитектурный стиль взаимодействия между клиентом и сервером, основанный на использовании стандартных HTTP-методов;</w:t>
      </w:r>
    </w:p>
    <w:p w14:paraId="6722E9E0" w14:textId="77777777" w:rsidR="00F11373" w:rsidRPr="00A51C6E" w:rsidRDefault="00F11373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JWT (JSON Web Token) — стандарт безопасной передачи информации между участниками, применяемый для аутентификации и авторизации пользователей;</w:t>
      </w:r>
    </w:p>
    <w:p w14:paraId="41731635" w14:textId="77777777" w:rsidR="00F11373" w:rsidRPr="00A51C6E" w:rsidRDefault="00F11373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Куки (Cookies) — используются для безопасного хранения refresh-токенов на стороне клиента, что обеспечивает удобство и защиту при повторной авторизации;</w:t>
      </w:r>
    </w:p>
    <w:p w14:paraId="7727D54E" w14:textId="77777777" w:rsidR="00F11373" w:rsidRPr="00A51C6E" w:rsidRDefault="00F11373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sz w:val="28"/>
          <w:szCs w:val="28"/>
        </w:rPr>
        <w:t>Entity Framework Core — ORM-технология, позволяющая работать с базой данных на уровне объектов;</w:t>
      </w:r>
    </w:p>
    <w:p w14:paraId="7F67AE53" w14:textId="0EB57EA8" w:rsidR="00F11373" w:rsidRPr="00A51C6E" w:rsidRDefault="00F11373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be-BY"/>
        </w:rPr>
      </w:pPr>
      <w:r w:rsidRPr="0063463F">
        <w:rPr>
          <w:rFonts w:ascii="Times New Roman" w:hAnsi="Times New Roman" w:cs="Times New Roman"/>
          <w:sz w:val="28"/>
          <w:szCs w:val="28"/>
        </w:rPr>
        <w:t xml:space="preserve">PostgreSQL — мощная объектно-реляционная система управления базами данных, применяемая для хранения </w:t>
      </w:r>
      <w:r w:rsidRPr="00A51C6E">
        <w:rPr>
          <w:rFonts w:ascii="Times New Roman" w:hAnsi="Times New Roman" w:cs="Times New Roman"/>
          <w:sz w:val="28"/>
          <w:szCs w:val="28"/>
        </w:rPr>
        <w:t>информации о мероприятиях, пользователях и связанных данных.</w:t>
      </w:r>
      <w:r w:rsidRPr="00A51C6E">
        <w:rPr>
          <w:rFonts w:ascii="Times New Roman" w:hAnsi="Times New Roman" w:cs="Times New Roman"/>
          <w:sz w:val="28"/>
          <w:szCs w:val="28"/>
          <w:lang w:val="be-BY"/>
        </w:rPr>
        <w:br w:type="page"/>
      </w:r>
    </w:p>
    <w:p w14:paraId="20685C49" w14:textId="2C69813F" w:rsidR="00F11373" w:rsidRPr="00A51C6E" w:rsidRDefault="00F11373" w:rsidP="00E15127">
      <w:pPr>
        <w:pStyle w:val="1"/>
        <w:numPr>
          <w:ilvl w:val="0"/>
          <w:numId w:val="47"/>
        </w:numPr>
      </w:pPr>
      <w:bookmarkStart w:id="2" w:name="_Toc85934174"/>
      <w:r w:rsidRPr="00A51C6E">
        <w:lastRenderedPageBreak/>
        <w:t>АНАЛИЗ ПРЕДМЕТНОЙ ОБЛАСТИ</w:t>
      </w:r>
      <w:bookmarkEnd w:id="2"/>
    </w:p>
    <w:p w14:paraId="5EA9317D" w14:textId="77777777" w:rsidR="00F11373" w:rsidRPr="00A51C6E" w:rsidRDefault="00F11373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A51C6E">
        <w:rPr>
          <w:rFonts w:ascii="Times New Roman" w:hAnsi="Times New Roman" w:cs="Times New Roman"/>
          <w:b/>
          <w:bCs/>
          <w:sz w:val="28"/>
          <w:szCs w:val="28"/>
          <w:lang w:val="en-US"/>
        </w:rPr>
        <w:tab/>
      </w:r>
    </w:p>
    <w:p w14:paraId="1BDC6181" w14:textId="624A0CC1" w:rsidR="00F11373" w:rsidRPr="00A51C6E" w:rsidRDefault="00F11373" w:rsidP="00E15127">
      <w:pPr>
        <w:pStyle w:val="2"/>
        <w:numPr>
          <w:ilvl w:val="1"/>
          <w:numId w:val="47"/>
        </w:numPr>
        <w:jc w:val="both"/>
      </w:pPr>
      <w:bookmarkStart w:id="3" w:name="_Toc85934175"/>
      <w:r w:rsidRPr="00A51C6E">
        <w:t>Обзор аналогов</w:t>
      </w:r>
      <w:bookmarkEnd w:id="3"/>
    </w:p>
    <w:p w14:paraId="70954436" w14:textId="77777777" w:rsidR="00F11373" w:rsidRPr="00A51C6E" w:rsidRDefault="00F11373" w:rsidP="00E15127">
      <w:pPr>
        <w:pStyle w:val="20"/>
        <w:ind w:firstLine="709"/>
      </w:pPr>
    </w:p>
    <w:p w14:paraId="47E6FD98" w14:textId="1169520C" w:rsidR="00A51C6E" w:rsidRPr="00A51C6E" w:rsidRDefault="00A51C6E" w:rsidP="00E15127">
      <w:pPr>
        <w:pStyle w:val="20"/>
        <w:ind w:firstLine="709"/>
        <w:rPr>
          <w:b w:val="0"/>
          <w:bCs w:val="0"/>
          <w:lang w:val="ru-RU"/>
        </w:rPr>
      </w:pPr>
      <w:r w:rsidRPr="00A51C6E">
        <w:rPr>
          <w:b w:val="0"/>
          <w:bCs w:val="0"/>
          <w:lang w:val="ru-RU"/>
        </w:rPr>
        <w:t>На сегодняшний день существует множество веб-сервисов и API, предназначенных для работы с календарями и событиями. Каждый из них предоставляет различные возможности по созданию, хранению, отображению и уведомлению о запланированных мероприятиях. Рассмотрим наиболее популярные решения, представляющие интерес как для конечных пользователей, так и для разработчиков интеграционных приложений.</w:t>
      </w:r>
    </w:p>
    <w:p w14:paraId="039B86FD" w14:textId="2AD43B57" w:rsidR="00A51C6E" w:rsidRDefault="00A51C6E" w:rsidP="00E15127">
      <w:pPr>
        <w:pStyle w:val="20"/>
        <w:ind w:firstLine="709"/>
        <w:rPr>
          <w:b w:val="0"/>
          <w:bCs w:val="0"/>
          <w:lang w:val="ru-RU"/>
        </w:rPr>
      </w:pPr>
      <w:r w:rsidRPr="00A51C6E">
        <w:rPr>
          <w:b w:val="0"/>
          <w:bCs w:val="0"/>
          <w:lang w:val="ru-RU"/>
        </w:rPr>
        <w:t>Одним из наиболее известных и широко используемых решений является Google Calendar API. Этот сервис предоставляет мощный и гибкий интерфейс для взаимодействия с календарями пользователей. С помощью API можно создавать, редактировать и удалять события, устанавливать напоминания, запрашивать списки мероприятий по временным промежуткам, выполнять поиск и сортировку. Большое внимание уделяется безопасности — доступ к данным осуществляется через авторизацию OAuth 2.0. Также стоит отметить широкую поддержку SDK для разных языков программирования и богатую документацию.</w:t>
      </w:r>
      <w:r w:rsidR="00B17943">
        <w:rPr>
          <w:b w:val="0"/>
          <w:bCs w:val="0"/>
          <w:lang w:val="ru-RU"/>
        </w:rPr>
        <w:t xml:space="preserve"> </w:t>
      </w:r>
      <w:r w:rsidR="00B17943" w:rsidRPr="00B17943">
        <w:rPr>
          <w:b w:val="0"/>
          <w:bCs w:val="0"/>
          <w:lang w:val="ru-RU"/>
        </w:rPr>
        <w:t>Внешний вид данного приложения представлен на рисунке 1.1</w:t>
      </w:r>
    </w:p>
    <w:p w14:paraId="6E19139F" w14:textId="5312A47C" w:rsidR="00B17943" w:rsidRDefault="00B17943" w:rsidP="00E15127">
      <w:pPr>
        <w:pStyle w:val="20"/>
        <w:ind w:firstLine="709"/>
        <w:rPr>
          <w:b w:val="0"/>
          <w:bCs w:val="0"/>
          <w:lang w:val="ru-RU"/>
        </w:rPr>
      </w:pPr>
    </w:p>
    <w:p w14:paraId="0D3D0E47" w14:textId="7B8180C2" w:rsidR="00B17943" w:rsidRDefault="00B17943" w:rsidP="00E15127">
      <w:pPr>
        <w:pStyle w:val="20"/>
        <w:jc w:val="center"/>
        <w:rPr>
          <w:b w:val="0"/>
          <w:bCs w:val="0"/>
          <w:lang w:val="ru-RU"/>
        </w:rPr>
      </w:pPr>
      <w:r>
        <w:rPr>
          <w:noProof/>
        </w:rPr>
        <w:drawing>
          <wp:inline distT="0" distB="0" distL="0" distR="0" wp14:anchorId="7B0D7D71" wp14:editId="50AF98B0">
            <wp:extent cx="4309607" cy="2470135"/>
            <wp:effectExtent l="0" t="0" r="0" b="6985"/>
            <wp:docPr id="2" name="Рисунок 2" descr="python - google calendar api not adding event and not throwing an error -  Stack Over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ython - google calendar api not adding event and not throwing an error -  Stack Overflow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9022" cy="2475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35971A" w14:textId="77777777" w:rsidR="00B17943" w:rsidRPr="00A51C6E" w:rsidRDefault="00B17943" w:rsidP="00E15127">
      <w:pPr>
        <w:pStyle w:val="20"/>
        <w:ind w:firstLine="709"/>
        <w:rPr>
          <w:b w:val="0"/>
          <w:bCs w:val="0"/>
          <w:lang w:val="ru-RU"/>
        </w:rPr>
      </w:pPr>
    </w:p>
    <w:p w14:paraId="52934088" w14:textId="34DE3696" w:rsidR="00B17943" w:rsidRDefault="00B17943" w:rsidP="00E15127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Рисунок 1.1 – </w:t>
      </w:r>
      <w:r w:rsidRPr="00A51C6E">
        <w:rPr>
          <w:b w:val="0"/>
          <w:bCs w:val="0"/>
          <w:lang w:val="ru-RU"/>
        </w:rPr>
        <w:t>Google Calendar</w:t>
      </w:r>
    </w:p>
    <w:p w14:paraId="1E4689A9" w14:textId="77777777" w:rsidR="00B17943" w:rsidRPr="00A51C6E" w:rsidRDefault="00B17943" w:rsidP="00E15127">
      <w:pPr>
        <w:pStyle w:val="20"/>
        <w:ind w:firstLine="709"/>
        <w:rPr>
          <w:b w:val="0"/>
          <w:bCs w:val="0"/>
          <w:lang w:val="ru-RU"/>
        </w:rPr>
      </w:pPr>
    </w:p>
    <w:p w14:paraId="22CB1023" w14:textId="6895340D" w:rsidR="00A51C6E" w:rsidRDefault="00A51C6E" w:rsidP="00E15127">
      <w:pPr>
        <w:pStyle w:val="20"/>
        <w:ind w:firstLine="709"/>
        <w:rPr>
          <w:b w:val="0"/>
          <w:bCs w:val="0"/>
          <w:lang w:val="ru-RU"/>
        </w:rPr>
      </w:pPr>
      <w:r w:rsidRPr="00A51C6E">
        <w:rPr>
          <w:b w:val="0"/>
          <w:bCs w:val="0"/>
          <w:lang w:val="ru-RU"/>
        </w:rPr>
        <w:t>Ещё одним заметным представителем является Microsoft Graph API, предоставляющий доступ к календарям пользователей Microsoft Outlook и других сервисов Office 365. С помощью Graph API можно не только управлять событиями, но и организовывать встречи, отслеживать статусы участников, работать с временными зонами и учитывать рабочие календари. Microsoft делает ставку на корпоративную интеграцию, позволяя выстраивать сложные сценарии взаимодействия с другими компонентами экосистемы Microsoft.</w:t>
      </w:r>
    </w:p>
    <w:p w14:paraId="3EFAB881" w14:textId="77777777" w:rsidR="00BF67DD" w:rsidRDefault="00BF67DD" w:rsidP="00E15127">
      <w:pPr>
        <w:pStyle w:val="20"/>
        <w:ind w:firstLine="709"/>
        <w:rPr>
          <w:b w:val="0"/>
          <w:bCs w:val="0"/>
          <w:lang w:val="ru-RU"/>
        </w:rPr>
      </w:pPr>
    </w:p>
    <w:p w14:paraId="6AD0DA31" w14:textId="08915D3B" w:rsidR="00B17943" w:rsidRDefault="00B17943" w:rsidP="00E15127">
      <w:pPr>
        <w:pStyle w:val="20"/>
        <w:jc w:val="center"/>
        <w:rPr>
          <w:b w:val="0"/>
          <w:bCs w:val="0"/>
          <w:lang w:val="ru-RU"/>
        </w:rPr>
      </w:pPr>
      <w:r>
        <w:rPr>
          <w:noProof/>
        </w:rPr>
        <w:lastRenderedPageBreak/>
        <w:drawing>
          <wp:inline distT="0" distB="0" distL="0" distR="0" wp14:anchorId="79D26799" wp14:editId="2821B876">
            <wp:extent cx="4612557" cy="2793666"/>
            <wp:effectExtent l="0" t="0" r="0" b="6985"/>
            <wp:docPr id="5" name="Рисунок 5" descr="Outlook – E-Mails über den OWA-Anmeldenamen abrufen – Microsoft Offi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Outlook – E-Mails über den OWA-Anmeldenamen abrufen – Microsoft Offic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531" cy="2799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B2497E" w14:textId="5CF89EA1" w:rsidR="00B17943" w:rsidRDefault="00B17943" w:rsidP="00E15127">
      <w:pPr>
        <w:pStyle w:val="20"/>
        <w:ind w:firstLine="709"/>
        <w:rPr>
          <w:b w:val="0"/>
          <w:bCs w:val="0"/>
          <w:lang w:val="ru-RU"/>
        </w:rPr>
      </w:pPr>
    </w:p>
    <w:p w14:paraId="64333487" w14:textId="4FD310F6" w:rsidR="00B17943" w:rsidRDefault="00B17943" w:rsidP="00E15127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Рисунок 1.2 – </w:t>
      </w:r>
      <w:r w:rsidRPr="00A51C6E">
        <w:rPr>
          <w:b w:val="0"/>
          <w:bCs w:val="0"/>
          <w:lang w:val="ru-RU"/>
        </w:rPr>
        <w:t>Microsoft Outlook</w:t>
      </w:r>
    </w:p>
    <w:p w14:paraId="265DB45D" w14:textId="77777777" w:rsidR="00B17943" w:rsidRPr="00A51C6E" w:rsidRDefault="00B17943" w:rsidP="00E15127">
      <w:pPr>
        <w:pStyle w:val="20"/>
        <w:ind w:firstLine="709"/>
        <w:rPr>
          <w:b w:val="0"/>
          <w:bCs w:val="0"/>
          <w:lang w:val="ru-RU"/>
        </w:rPr>
      </w:pPr>
    </w:p>
    <w:p w14:paraId="5F94B88E" w14:textId="2EF6DDCB" w:rsidR="00A51C6E" w:rsidRDefault="00A51C6E" w:rsidP="00E15127">
      <w:pPr>
        <w:pStyle w:val="20"/>
        <w:ind w:firstLine="709"/>
        <w:rPr>
          <w:b w:val="0"/>
          <w:bCs w:val="0"/>
          <w:lang w:val="ru-RU"/>
        </w:rPr>
      </w:pPr>
      <w:r w:rsidRPr="00A51C6E">
        <w:rPr>
          <w:b w:val="0"/>
          <w:bCs w:val="0"/>
          <w:lang w:val="ru-RU"/>
        </w:rPr>
        <w:t>Также стоит упомянуть Apple EventKit, который используется в устройствах Apple для взаимодействия с локальными и облачными календарями. Хотя EventKit ограничен платформами iOS и macOS, он предоставляет полноценный набор инструментов для работы с календарными данными, включая напоминания, события, повторяющиеся задачи и синхронизацию с iCloud.</w:t>
      </w:r>
    </w:p>
    <w:p w14:paraId="4FA7824C" w14:textId="683E775F" w:rsidR="00B17943" w:rsidRDefault="00B17943" w:rsidP="00E15127">
      <w:pPr>
        <w:pStyle w:val="20"/>
        <w:ind w:firstLine="709"/>
        <w:rPr>
          <w:b w:val="0"/>
          <w:bCs w:val="0"/>
          <w:lang w:val="ru-RU"/>
        </w:rPr>
      </w:pPr>
    </w:p>
    <w:p w14:paraId="3F766894" w14:textId="0E715483" w:rsidR="00B17943" w:rsidRDefault="00B17943" w:rsidP="00E15127">
      <w:pPr>
        <w:pStyle w:val="20"/>
        <w:jc w:val="center"/>
        <w:rPr>
          <w:b w:val="0"/>
          <w:bCs w:val="0"/>
          <w:lang w:val="ru-RU"/>
        </w:rPr>
      </w:pPr>
      <w:r>
        <w:rPr>
          <w:noProof/>
        </w:rPr>
        <w:drawing>
          <wp:inline distT="0" distB="0" distL="0" distR="0" wp14:anchorId="59D9D09A" wp14:editId="443A5F93">
            <wp:extent cx="4905955" cy="2640458"/>
            <wp:effectExtent l="0" t="0" r="9525" b="7620"/>
            <wp:docPr id="17" name="Рисунок 17" descr="Manage calendar events with EventKit and EventKitUI with Swift | by  Federico Nieto | 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nage calendar events with EventKit and EventKitUI with Swift | by  Federico Nieto | Medium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8470" cy="2647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3CB5B" w14:textId="7E3A27CA" w:rsidR="00B17943" w:rsidRDefault="00B17943" w:rsidP="00E15127">
      <w:pPr>
        <w:pStyle w:val="20"/>
        <w:ind w:firstLine="709"/>
        <w:rPr>
          <w:b w:val="0"/>
          <w:bCs w:val="0"/>
          <w:lang w:val="ru-RU"/>
        </w:rPr>
      </w:pPr>
    </w:p>
    <w:p w14:paraId="6EF04AD0" w14:textId="089FCBE4" w:rsidR="00B17943" w:rsidRDefault="00B17943" w:rsidP="00E15127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Рисунок 1.3 – </w:t>
      </w:r>
      <w:r w:rsidRPr="00A51C6E">
        <w:rPr>
          <w:b w:val="0"/>
          <w:bCs w:val="0"/>
          <w:lang w:val="ru-RU"/>
        </w:rPr>
        <w:t>Apple EventKit</w:t>
      </w:r>
    </w:p>
    <w:p w14:paraId="013418A6" w14:textId="77777777" w:rsidR="00B17943" w:rsidRDefault="00B17943" w:rsidP="00E15127">
      <w:pPr>
        <w:pStyle w:val="20"/>
        <w:ind w:firstLine="709"/>
        <w:rPr>
          <w:b w:val="0"/>
          <w:bCs w:val="0"/>
          <w:lang w:val="ru-RU"/>
        </w:rPr>
      </w:pPr>
    </w:p>
    <w:p w14:paraId="5857E186" w14:textId="77777777" w:rsidR="007840C0" w:rsidRDefault="00A51C6E" w:rsidP="00E15127">
      <w:pPr>
        <w:pStyle w:val="20"/>
        <w:ind w:firstLine="709"/>
        <w:rPr>
          <w:b w:val="0"/>
          <w:bCs w:val="0"/>
          <w:lang w:val="ru-BY"/>
        </w:rPr>
      </w:pPr>
      <w:r w:rsidRPr="00A51C6E">
        <w:rPr>
          <w:b w:val="0"/>
          <w:bCs w:val="0"/>
          <w:lang w:val="ru-BY"/>
        </w:rPr>
        <w:t>В отличие от упомянутых решений, разрабатываемая веб-служба предлагает простой</w:t>
      </w:r>
      <w:r w:rsidR="000506F0">
        <w:rPr>
          <w:b w:val="0"/>
          <w:bCs w:val="0"/>
          <w:lang w:val="ru-RU"/>
        </w:rPr>
        <w:t xml:space="preserve">, </w:t>
      </w:r>
      <w:r w:rsidRPr="00A51C6E">
        <w:rPr>
          <w:b w:val="0"/>
          <w:bCs w:val="0"/>
          <w:lang w:val="ru-BY"/>
        </w:rPr>
        <w:t>удобный</w:t>
      </w:r>
      <w:r w:rsidR="000506F0">
        <w:rPr>
          <w:b w:val="0"/>
          <w:bCs w:val="0"/>
          <w:lang w:val="ru-RU"/>
        </w:rPr>
        <w:t xml:space="preserve"> и не перегруженный большим набором функционала</w:t>
      </w:r>
      <w:r w:rsidRPr="00A51C6E">
        <w:rPr>
          <w:b w:val="0"/>
          <w:bCs w:val="0"/>
          <w:lang w:val="ru-BY"/>
        </w:rPr>
        <w:t xml:space="preserve"> REST-интерфейс для управления событиями. </w:t>
      </w:r>
    </w:p>
    <w:p w14:paraId="3D13A5E6" w14:textId="03D68924" w:rsidR="00A51C6E" w:rsidRPr="00A51C6E" w:rsidRDefault="00A51C6E" w:rsidP="00E15127">
      <w:pPr>
        <w:pStyle w:val="20"/>
        <w:ind w:firstLine="709"/>
        <w:rPr>
          <w:b w:val="0"/>
          <w:bCs w:val="0"/>
          <w:lang w:val="ru-BY"/>
        </w:rPr>
      </w:pPr>
      <w:r w:rsidRPr="00A51C6E">
        <w:rPr>
          <w:b w:val="0"/>
          <w:bCs w:val="0"/>
          <w:lang w:val="ru-BY"/>
        </w:rPr>
        <w:t>Она позволяет:</w:t>
      </w:r>
    </w:p>
    <w:p w14:paraId="0EC14EB3" w14:textId="2304848D" w:rsidR="00A51C6E" w:rsidRPr="00A51C6E" w:rsidRDefault="00A51C6E" w:rsidP="007840C0">
      <w:pPr>
        <w:pStyle w:val="20"/>
        <w:numPr>
          <w:ilvl w:val="0"/>
          <w:numId w:val="46"/>
        </w:numPr>
        <w:ind w:left="993" w:hanging="284"/>
        <w:rPr>
          <w:b w:val="0"/>
          <w:bCs w:val="0"/>
          <w:lang w:val="ru-BY"/>
        </w:rPr>
      </w:pPr>
      <w:r w:rsidRPr="00A51C6E">
        <w:rPr>
          <w:b w:val="0"/>
          <w:bCs w:val="0"/>
          <w:lang w:val="ru-BY"/>
        </w:rPr>
        <w:lastRenderedPageBreak/>
        <w:t>добавлять, удалять и изменять события;</w:t>
      </w:r>
    </w:p>
    <w:p w14:paraId="53D61CE1" w14:textId="7F5DE205" w:rsidR="00A51C6E" w:rsidRPr="00A51C6E" w:rsidRDefault="00A51C6E" w:rsidP="007840C0">
      <w:pPr>
        <w:pStyle w:val="20"/>
        <w:numPr>
          <w:ilvl w:val="0"/>
          <w:numId w:val="46"/>
        </w:numPr>
        <w:ind w:left="993" w:hanging="284"/>
        <w:rPr>
          <w:b w:val="0"/>
          <w:bCs w:val="0"/>
          <w:lang w:val="ru-BY"/>
        </w:rPr>
      </w:pPr>
      <w:r w:rsidRPr="00A51C6E">
        <w:rPr>
          <w:b w:val="0"/>
          <w:bCs w:val="0"/>
          <w:lang w:val="ru-BY"/>
        </w:rPr>
        <w:t>выполнять выборку событий с сортировкой по дате;</w:t>
      </w:r>
    </w:p>
    <w:p w14:paraId="31B441E6" w14:textId="4FB4E0FD" w:rsidR="00A51C6E" w:rsidRPr="00A51C6E" w:rsidRDefault="00A51C6E" w:rsidP="007840C0">
      <w:pPr>
        <w:pStyle w:val="20"/>
        <w:numPr>
          <w:ilvl w:val="0"/>
          <w:numId w:val="46"/>
        </w:numPr>
        <w:ind w:left="993" w:hanging="284"/>
        <w:rPr>
          <w:b w:val="0"/>
          <w:bCs w:val="0"/>
          <w:lang w:val="ru-BY"/>
        </w:rPr>
      </w:pPr>
      <w:r w:rsidRPr="00A51C6E">
        <w:rPr>
          <w:b w:val="0"/>
          <w:bCs w:val="0"/>
          <w:lang w:val="ru-BY"/>
        </w:rPr>
        <w:t>фильтровать события по заданным временным промежуткам;</w:t>
      </w:r>
    </w:p>
    <w:p w14:paraId="1AB3EBEB" w14:textId="69281775" w:rsidR="00A51C6E" w:rsidRPr="00A51C6E" w:rsidRDefault="00A51C6E" w:rsidP="007840C0">
      <w:pPr>
        <w:pStyle w:val="20"/>
        <w:numPr>
          <w:ilvl w:val="0"/>
          <w:numId w:val="46"/>
        </w:numPr>
        <w:ind w:left="993" w:hanging="284"/>
        <w:rPr>
          <w:b w:val="0"/>
          <w:bCs w:val="0"/>
          <w:lang w:val="ru-BY"/>
        </w:rPr>
      </w:pPr>
      <w:r w:rsidRPr="00A51C6E">
        <w:rPr>
          <w:b w:val="0"/>
          <w:bCs w:val="0"/>
          <w:lang w:val="ru-BY"/>
        </w:rPr>
        <w:t>осуществлять постраничную загрузку данных для удобства отображения в интерфейсе;</w:t>
      </w:r>
    </w:p>
    <w:p w14:paraId="75CE5209" w14:textId="1670D633" w:rsidR="00A51C6E" w:rsidRPr="00BE4011" w:rsidRDefault="00A51C6E" w:rsidP="007840C0">
      <w:pPr>
        <w:pStyle w:val="20"/>
        <w:numPr>
          <w:ilvl w:val="0"/>
          <w:numId w:val="46"/>
        </w:numPr>
        <w:ind w:left="993" w:hanging="284"/>
        <w:rPr>
          <w:b w:val="0"/>
          <w:bCs w:val="0"/>
          <w:lang w:val="ru-BY"/>
        </w:rPr>
      </w:pPr>
      <w:r>
        <w:rPr>
          <w:b w:val="0"/>
          <w:bCs w:val="0"/>
          <w:lang w:val="ru-RU"/>
        </w:rPr>
        <w:t>и</w:t>
      </w:r>
      <w:r w:rsidRPr="00A51C6E">
        <w:rPr>
          <w:b w:val="0"/>
          <w:bCs w:val="0"/>
          <w:lang w:val="ru-BY"/>
        </w:rPr>
        <w:t>спользовать API-ключ для передачи информации о событиях всех пользователей внешним приложениям с целью своевременной рассылки уведомлений о наступлении указанных событий.</w:t>
      </w:r>
    </w:p>
    <w:p w14:paraId="3A541BA1" w14:textId="673894C4" w:rsidR="00A51C6E" w:rsidRDefault="00A51C6E" w:rsidP="00E15127">
      <w:pPr>
        <w:pStyle w:val="20"/>
        <w:ind w:firstLine="709"/>
        <w:rPr>
          <w:b w:val="0"/>
          <w:bCs w:val="0"/>
          <w:lang w:val="ru-BY"/>
        </w:rPr>
      </w:pPr>
      <w:r w:rsidRPr="00A51C6E">
        <w:rPr>
          <w:b w:val="0"/>
          <w:bCs w:val="0"/>
          <w:lang w:val="ru-BY"/>
        </w:rPr>
        <w:t>Дополнительно в службе реализована система регистрации и авторизации пользователей с использованием JWT-токенов, хранящихся в HTTP-only cookies. Такой подход обеспечивает безопасную и удобную аутентификацию, защищённую от XSS-атак, и даёт возможность автоматически обновлять токен доступа при его истечении с помощью refresh-токена.</w:t>
      </w:r>
    </w:p>
    <w:p w14:paraId="00B00956" w14:textId="493F70D8" w:rsidR="00A51C6E" w:rsidRPr="00A51C6E" w:rsidRDefault="00A51C6E" w:rsidP="00E15127">
      <w:pPr>
        <w:pStyle w:val="20"/>
        <w:ind w:firstLine="709"/>
        <w:rPr>
          <w:b w:val="0"/>
          <w:bCs w:val="0"/>
          <w:lang w:val="ru-BY"/>
        </w:rPr>
      </w:pPr>
      <w:r>
        <w:rPr>
          <w:b w:val="0"/>
          <w:bCs w:val="0"/>
          <w:lang w:val="ru-RU"/>
        </w:rPr>
        <w:t>Н</w:t>
      </w:r>
      <w:r w:rsidRPr="00A51C6E">
        <w:rPr>
          <w:b w:val="0"/>
          <w:bCs w:val="0"/>
          <w:lang w:val="ru-BY"/>
        </w:rPr>
        <w:t>есмотря на наличие более масштабных и универсальных решений, предлагаемая веб-служба ориентирована на конкретные прикладные сценарии, упрощая интеграцию с внешними системами и предоставляя ключевой функционал в легковесной и настраиваемой форме.</w:t>
      </w:r>
    </w:p>
    <w:p w14:paraId="7CDEFBA8" w14:textId="77777777" w:rsidR="00A51C6E" w:rsidRPr="00A51C6E" w:rsidRDefault="00A51C6E" w:rsidP="00E15127">
      <w:pPr>
        <w:pStyle w:val="20"/>
        <w:ind w:firstLine="709"/>
        <w:rPr>
          <w:b w:val="0"/>
          <w:bCs w:val="0"/>
          <w:lang w:val="ru-BY"/>
        </w:rPr>
      </w:pPr>
    </w:p>
    <w:p w14:paraId="713D9D54" w14:textId="347176C2" w:rsidR="00F11373" w:rsidRPr="00A51C6E" w:rsidRDefault="007840C0" w:rsidP="00E15127">
      <w:pPr>
        <w:pStyle w:val="2"/>
        <w:numPr>
          <w:ilvl w:val="1"/>
          <w:numId w:val="47"/>
        </w:numPr>
        <w:jc w:val="both"/>
      </w:pPr>
      <w:bookmarkStart w:id="4" w:name="_Toc85934176"/>
      <w:r>
        <w:rPr>
          <w:lang w:val="ru-RU"/>
        </w:rPr>
        <w:t xml:space="preserve"> </w:t>
      </w:r>
      <w:r w:rsidR="00F11373" w:rsidRPr="00A51C6E">
        <w:t>Постановка задачи</w:t>
      </w:r>
      <w:bookmarkEnd w:id="4"/>
    </w:p>
    <w:p w14:paraId="63C990CE" w14:textId="77777777" w:rsidR="00F11373" w:rsidRPr="00A51C6E" w:rsidRDefault="00F11373" w:rsidP="00E15127">
      <w:pPr>
        <w:pStyle w:val="20"/>
        <w:ind w:left="720" w:firstLine="709"/>
      </w:pPr>
    </w:p>
    <w:p w14:paraId="359D9514" w14:textId="77777777" w:rsidR="0063463F" w:rsidRPr="0063463F" w:rsidRDefault="0063463F" w:rsidP="00E15127">
      <w:pPr>
        <w:pStyle w:val="20"/>
        <w:ind w:firstLine="709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В рамках данной курсовой работы планируется разработать веб-службу для управления событиями в пользовательском календаре. Сервис предоставляет REST API и позволяет создавать, редактировать, удалять и получать события с возможностью фильтрации и сортировки. Основной целью является создание надёжного и расширяемого решения, пригодного для интеграции с внешними системами, например, для уведомления пользователей о приближении запланированных мероприятий.</w:t>
      </w:r>
    </w:p>
    <w:p w14:paraId="6082407E" w14:textId="77777777" w:rsidR="0063463F" w:rsidRPr="0063463F" w:rsidRDefault="0063463F" w:rsidP="00E15127">
      <w:pPr>
        <w:pStyle w:val="20"/>
        <w:ind w:firstLine="709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Основные функции, подлежащие реализации:</w:t>
      </w:r>
    </w:p>
    <w:p w14:paraId="5EFC5926" w14:textId="3F1C616D" w:rsidR="0063463F" w:rsidRPr="0063463F" w:rsidRDefault="0063463F" w:rsidP="007840C0">
      <w:pPr>
        <w:pStyle w:val="20"/>
        <w:numPr>
          <w:ilvl w:val="0"/>
          <w:numId w:val="16"/>
        </w:numPr>
        <w:ind w:left="993" w:hanging="284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добавление новых событий в календарь;</w:t>
      </w:r>
    </w:p>
    <w:p w14:paraId="7C325667" w14:textId="2926BB68" w:rsidR="0063463F" w:rsidRPr="0063463F" w:rsidRDefault="0063463F" w:rsidP="007840C0">
      <w:pPr>
        <w:pStyle w:val="20"/>
        <w:numPr>
          <w:ilvl w:val="0"/>
          <w:numId w:val="16"/>
        </w:numPr>
        <w:ind w:left="993" w:hanging="284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удаление и изменение существующих событий;</w:t>
      </w:r>
    </w:p>
    <w:p w14:paraId="0058E828" w14:textId="14B0A1E2" w:rsidR="0063463F" w:rsidRPr="0063463F" w:rsidRDefault="0063463F" w:rsidP="007840C0">
      <w:pPr>
        <w:pStyle w:val="20"/>
        <w:numPr>
          <w:ilvl w:val="0"/>
          <w:numId w:val="16"/>
        </w:numPr>
        <w:ind w:left="993" w:hanging="284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получение списка событий с возможностью:</w:t>
      </w:r>
    </w:p>
    <w:p w14:paraId="36F8604F" w14:textId="4193A0D3" w:rsidR="0063463F" w:rsidRPr="0063463F" w:rsidRDefault="0063463F" w:rsidP="007840C0">
      <w:pPr>
        <w:pStyle w:val="20"/>
        <w:numPr>
          <w:ilvl w:val="1"/>
          <w:numId w:val="17"/>
        </w:numPr>
        <w:ind w:left="1701" w:hanging="283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сортировки по дате,</w:t>
      </w:r>
    </w:p>
    <w:p w14:paraId="42AFEBBD" w14:textId="6B48AC2A" w:rsidR="0063463F" w:rsidRPr="0063463F" w:rsidRDefault="0063463F" w:rsidP="007840C0">
      <w:pPr>
        <w:pStyle w:val="20"/>
        <w:numPr>
          <w:ilvl w:val="1"/>
          <w:numId w:val="17"/>
        </w:numPr>
        <w:ind w:left="1701" w:hanging="283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фильтрации по временным промежуткам,</w:t>
      </w:r>
    </w:p>
    <w:p w14:paraId="285AF23E" w14:textId="008262C4" w:rsidR="0063463F" w:rsidRPr="0063463F" w:rsidRDefault="0063463F" w:rsidP="007840C0">
      <w:pPr>
        <w:pStyle w:val="20"/>
        <w:numPr>
          <w:ilvl w:val="1"/>
          <w:numId w:val="17"/>
        </w:numPr>
        <w:ind w:left="1701" w:hanging="283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постраничного вывода (пагинации);</w:t>
      </w:r>
    </w:p>
    <w:p w14:paraId="1940091F" w14:textId="5A7DFC9D" w:rsidR="0063463F" w:rsidRPr="0063463F" w:rsidRDefault="0063463F" w:rsidP="007840C0">
      <w:pPr>
        <w:pStyle w:val="20"/>
        <w:numPr>
          <w:ilvl w:val="0"/>
          <w:numId w:val="16"/>
        </w:numPr>
        <w:ind w:left="993" w:hanging="284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 xml:space="preserve">предоставление возможности внешним клиентским приложениям </w:t>
      </w:r>
      <w:r>
        <w:rPr>
          <w:b w:val="0"/>
          <w:bCs w:val="0"/>
          <w:lang w:val="ru-RU"/>
        </w:rPr>
        <w:t xml:space="preserve">при помощи </w:t>
      </w:r>
      <w:r>
        <w:rPr>
          <w:b w:val="0"/>
          <w:bCs w:val="0"/>
        </w:rPr>
        <w:t>API</w:t>
      </w:r>
      <w:r w:rsidRPr="0063463F">
        <w:rPr>
          <w:b w:val="0"/>
          <w:bCs w:val="0"/>
          <w:lang w:val="ru-RU"/>
        </w:rPr>
        <w:t>-</w:t>
      </w:r>
      <w:r>
        <w:rPr>
          <w:b w:val="0"/>
          <w:bCs w:val="0"/>
          <w:lang w:val="ru-RU"/>
        </w:rPr>
        <w:t xml:space="preserve">ключа </w:t>
      </w:r>
      <w:r w:rsidRPr="0063463F">
        <w:rPr>
          <w:b w:val="0"/>
          <w:bCs w:val="0"/>
          <w:lang w:val="ru-RU"/>
        </w:rPr>
        <w:t>запрашивать события пользовател</w:t>
      </w:r>
      <w:r>
        <w:rPr>
          <w:b w:val="0"/>
          <w:bCs w:val="0"/>
          <w:lang w:val="ru-RU"/>
        </w:rPr>
        <w:t>ей</w:t>
      </w:r>
      <w:r w:rsidRPr="0063463F">
        <w:rPr>
          <w:b w:val="0"/>
          <w:bCs w:val="0"/>
          <w:lang w:val="ru-RU"/>
        </w:rPr>
        <w:t xml:space="preserve"> за указанный период времени для последующей отправки уведомлений;</w:t>
      </w:r>
    </w:p>
    <w:p w14:paraId="55D0DD8E" w14:textId="710985A4" w:rsidR="0063463F" w:rsidRPr="0063463F" w:rsidRDefault="0063463F" w:rsidP="007840C0">
      <w:pPr>
        <w:pStyle w:val="20"/>
        <w:numPr>
          <w:ilvl w:val="0"/>
          <w:numId w:val="16"/>
        </w:numPr>
        <w:ind w:left="993" w:hanging="284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авторизация и аутентификация пользователей с использованием JWT-токенов, передаваемых через HTTP-only cookies;</w:t>
      </w:r>
    </w:p>
    <w:p w14:paraId="0FDCC405" w14:textId="0B3CE1CA" w:rsidR="0063463F" w:rsidRPr="0063463F" w:rsidRDefault="0063463F" w:rsidP="007840C0">
      <w:pPr>
        <w:pStyle w:val="20"/>
        <w:numPr>
          <w:ilvl w:val="0"/>
          <w:numId w:val="16"/>
        </w:numPr>
        <w:ind w:left="993" w:hanging="284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защита доступа к данным пользователей с использованием уникальных API-ключей, выданных каждому зарегистрированному клиенту.</w:t>
      </w:r>
    </w:p>
    <w:p w14:paraId="1BBD726B" w14:textId="6622CAED" w:rsidR="0063463F" w:rsidRPr="0063463F" w:rsidRDefault="0063463F" w:rsidP="00E15127">
      <w:pPr>
        <w:pStyle w:val="20"/>
        <w:ind w:firstLine="709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lastRenderedPageBreak/>
        <w:t>Веб-служба будет реализована с использованием следующих технологий:</w:t>
      </w:r>
    </w:p>
    <w:p w14:paraId="4DDB436B" w14:textId="77777777" w:rsidR="0063463F" w:rsidRPr="0063463F" w:rsidRDefault="0063463F" w:rsidP="007840C0">
      <w:pPr>
        <w:pStyle w:val="20"/>
        <w:numPr>
          <w:ilvl w:val="0"/>
          <w:numId w:val="19"/>
        </w:numPr>
        <w:ind w:left="993" w:hanging="284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язык программирования C#;</w:t>
      </w:r>
    </w:p>
    <w:p w14:paraId="586F1216" w14:textId="5FCFC33B" w:rsidR="0063463F" w:rsidRPr="0063463F" w:rsidRDefault="0063463F" w:rsidP="007840C0">
      <w:pPr>
        <w:pStyle w:val="20"/>
        <w:numPr>
          <w:ilvl w:val="0"/>
          <w:numId w:val="19"/>
        </w:numPr>
        <w:ind w:left="993" w:hanging="284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платформа ASP.NET Core с архитектурой Web API;</w:t>
      </w:r>
    </w:p>
    <w:p w14:paraId="3429A2FD" w14:textId="4081A62B" w:rsidR="0063463F" w:rsidRPr="0063463F" w:rsidRDefault="0063463F" w:rsidP="007840C0">
      <w:pPr>
        <w:pStyle w:val="20"/>
        <w:numPr>
          <w:ilvl w:val="0"/>
          <w:numId w:val="19"/>
        </w:numPr>
        <w:ind w:left="993" w:hanging="284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реляционная база данных PostgreSQL для хранения информации о пользователях и событиях;</w:t>
      </w:r>
    </w:p>
    <w:p w14:paraId="09FA0F4E" w14:textId="3C5EA312" w:rsidR="00F11373" w:rsidRPr="00A51C6E" w:rsidRDefault="0063463F" w:rsidP="007840C0">
      <w:pPr>
        <w:pStyle w:val="20"/>
        <w:numPr>
          <w:ilvl w:val="0"/>
          <w:numId w:val="19"/>
        </w:numPr>
        <w:ind w:left="993" w:hanging="284"/>
        <w:rPr>
          <w:b w:val="0"/>
          <w:bCs w:val="0"/>
          <w:lang w:val="ru-RU"/>
        </w:rPr>
      </w:pPr>
      <w:r w:rsidRPr="0063463F">
        <w:rPr>
          <w:b w:val="0"/>
          <w:bCs w:val="0"/>
          <w:lang w:val="ru-RU"/>
        </w:rPr>
        <w:t>Entity Framework Core в качестве ORM для удобства работы с базой данных.</w:t>
      </w:r>
    </w:p>
    <w:p w14:paraId="479EA982" w14:textId="77777777" w:rsidR="00F11373" w:rsidRPr="00A51C6E" w:rsidRDefault="00F11373" w:rsidP="00E15127">
      <w:pPr>
        <w:pStyle w:val="20"/>
        <w:ind w:firstLine="709"/>
        <w:rPr>
          <w:b w:val="0"/>
          <w:bCs w:val="0"/>
          <w:lang w:val="ru-RU"/>
        </w:rPr>
      </w:pPr>
    </w:p>
    <w:p w14:paraId="2CD9CE00" w14:textId="45FBF698" w:rsidR="00F11373" w:rsidRPr="00A51C6E" w:rsidRDefault="00F11373" w:rsidP="00E15127">
      <w:pPr>
        <w:pStyle w:val="1"/>
        <w:numPr>
          <w:ilvl w:val="0"/>
          <w:numId w:val="47"/>
        </w:numPr>
      </w:pPr>
      <w:bookmarkStart w:id="5" w:name="_Toc85934177"/>
      <w:r w:rsidRPr="00A51C6E">
        <w:t>ПРОЕКТИРОВАНИЕ ПРОГРАММНОГО СРЕДСТВА</w:t>
      </w:r>
      <w:bookmarkEnd w:id="5"/>
    </w:p>
    <w:p w14:paraId="3AC098E9" w14:textId="77777777" w:rsidR="00F11373" w:rsidRPr="00A51C6E" w:rsidRDefault="00F11373" w:rsidP="00E15127">
      <w:pPr>
        <w:pStyle w:val="20"/>
        <w:ind w:firstLine="709"/>
        <w:rPr>
          <w:b w:val="0"/>
          <w:bCs w:val="0"/>
          <w:lang w:val="ru-RU"/>
        </w:rPr>
      </w:pPr>
    </w:p>
    <w:p w14:paraId="09B7045B" w14:textId="1EAA154F" w:rsidR="00F11373" w:rsidRPr="00A51C6E" w:rsidRDefault="00A44E48" w:rsidP="00E15127">
      <w:pPr>
        <w:pStyle w:val="2"/>
        <w:numPr>
          <w:ilvl w:val="0"/>
          <w:numId w:val="0"/>
        </w:numPr>
        <w:ind w:left="1080" w:hanging="360"/>
        <w:jc w:val="both"/>
      </w:pPr>
      <w:bookmarkStart w:id="6" w:name="_Toc85934178"/>
      <w:r>
        <w:rPr>
          <w:lang w:val="ru-RU"/>
        </w:rPr>
        <w:t>2.1</w:t>
      </w:r>
      <w:r w:rsidR="00F11373" w:rsidRPr="00A51C6E">
        <w:t xml:space="preserve"> Структура программы</w:t>
      </w:r>
      <w:bookmarkEnd w:id="6"/>
    </w:p>
    <w:p w14:paraId="4D2EC524" w14:textId="77777777" w:rsidR="00F11373" w:rsidRPr="00A51C6E" w:rsidRDefault="00F11373" w:rsidP="00E15127">
      <w:pPr>
        <w:pStyle w:val="20"/>
        <w:ind w:firstLine="709"/>
        <w:rPr>
          <w:lang w:val="ru-RU"/>
        </w:rPr>
      </w:pPr>
    </w:p>
    <w:p w14:paraId="4084513F" w14:textId="2D5378E4" w:rsidR="000F280F" w:rsidRPr="000F280F" w:rsidRDefault="00F11373" w:rsidP="00E15127">
      <w:pPr>
        <w:pStyle w:val="20"/>
        <w:ind w:firstLine="709"/>
        <w:rPr>
          <w:b w:val="0"/>
          <w:bCs w:val="0"/>
          <w:lang w:val="ru-RU"/>
        </w:rPr>
      </w:pPr>
      <w:r w:rsidRPr="00A51C6E">
        <w:rPr>
          <w:lang w:val="ru-RU"/>
        </w:rPr>
        <w:tab/>
      </w:r>
      <w:r w:rsidR="000F280F" w:rsidRPr="000F280F">
        <w:rPr>
          <w:b w:val="0"/>
          <w:bCs w:val="0"/>
          <w:lang w:val="ru-RU"/>
        </w:rPr>
        <w:t>Разрабатываемая веб-служба построена на модульной архитектуре, обеспечивающей разделение логики по ответственностям и упрощающей поддержку и расширение проекта. В рамках реализации предусмотрено использование следующих ключевых модулей:</w:t>
      </w:r>
    </w:p>
    <w:p w14:paraId="08052B36" w14:textId="5DEB2294" w:rsidR="000F280F" w:rsidRPr="000F280F" w:rsidRDefault="000F280F" w:rsidP="007840C0">
      <w:pPr>
        <w:pStyle w:val="20"/>
        <w:numPr>
          <w:ilvl w:val="0"/>
          <w:numId w:val="18"/>
        </w:numPr>
        <w:ind w:left="993" w:hanging="284"/>
        <w:rPr>
          <w:b w:val="0"/>
          <w:bCs w:val="0"/>
          <w:lang w:val="ru-RU"/>
        </w:rPr>
      </w:pPr>
      <w:r w:rsidRPr="000F280F">
        <w:rPr>
          <w:b w:val="0"/>
          <w:bCs w:val="0"/>
          <w:lang w:val="ru-RU"/>
        </w:rPr>
        <w:t>Program.cs – модуль начальной конфигурации приложения, регистрация сервисов, middleware и маршрутизации HTTP-запросов;</w:t>
      </w:r>
    </w:p>
    <w:p w14:paraId="3A4BA3DB" w14:textId="30E640F9" w:rsidR="000F280F" w:rsidRPr="000F280F" w:rsidRDefault="000F280F" w:rsidP="007840C0">
      <w:pPr>
        <w:pStyle w:val="20"/>
        <w:numPr>
          <w:ilvl w:val="0"/>
          <w:numId w:val="18"/>
        </w:numPr>
        <w:ind w:left="993" w:hanging="284"/>
        <w:rPr>
          <w:b w:val="0"/>
          <w:bCs w:val="0"/>
          <w:lang w:val="ru-RU"/>
        </w:rPr>
      </w:pPr>
      <w:r w:rsidRPr="000F280F">
        <w:rPr>
          <w:b w:val="0"/>
          <w:bCs w:val="0"/>
          <w:lang w:val="ru-RU"/>
        </w:rPr>
        <w:t>Controllers – модуль, содержащий контроллеры ASP.NET Core Web API. Отвечает за обработку входящих HTTP-запросов, валидацию данных и возврат ответов клиенту;</w:t>
      </w:r>
    </w:p>
    <w:p w14:paraId="50A6C4D3" w14:textId="7376EB6A" w:rsidR="000F280F" w:rsidRPr="000F280F" w:rsidRDefault="000F280F" w:rsidP="007840C0">
      <w:pPr>
        <w:pStyle w:val="20"/>
        <w:numPr>
          <w:ilvl w:val="0"/>
          <w:numId w:val="18"/>
        </w:numPr>
        <w:ind w:left="993" w:hanging="284"/>
        <w:rPr>
          <w:b w:val="0"/>
          <w:bCs w:val="0"/>
          <w:lang w:val="ru-RU"/>
        </w:rPr>
      </w:pPr>
      <w:r w:rsidRPr="000F280F">
        <w:rPr>
          <w:b w:val="0"/>
          <w:bCs w:val="0"/>
          <w:lang w:val="ru-RU"/>
        </w:rPr>
        <w:t>Repositories – модуль доступа к данным, реализующий шаблон Repository:</w:t>
      </w:r>
    </w:p>
    <w:p w14:paraId="420BABD3" w14:textId="00502C46" w:rsidR="000F280F" w:rsidRPr="000F280F" w:rsidRDefault="000F280F" w:rsidP="007840C0">
      <w:pPr>
        <w:pStyle w:val="20"/>
        <w:numPr>
          <w:ilvl w:val="0"/>
          <w:numId w:val="18"/>
        </w:numPr>
        <w:ind w:left="993" w:hanging="284"/>
        <w:rPr>
          <w:b w:val="0"/>
          <w:bCs w:val="0"/>
          <w:lang w:val="ru-RU"/>
        </w:rPr>
      </w:pPr>
      <w:r w:rsidRPr="000F280F">
        <w:rPr>
          <w:b w:val="0"/>
          <w:bCs w:val="0"/>
          <w:lang w:val="ru-RU"/>
        </w:rPr>
        <w:t>EventRepository – доступ к событиям в базе данных;</w:t>
      </w:r>
    </w:p>
    <w:p w14:paraId="2162CFBE" w14:textId="1EBF2EB5" w:rsidR="000F280F" w:rsidRPr="000F280F" w:rsidRDefault="000F280F" w:rsidP="007840C0">
      <w:pPr>
        <w:pStyle w:val="20"/>
        <w:numPr>
          <w:ilvl w:val="0"/>
          <w:numId w:val="18"/>
        </w:numPr>
        <w:ind w:left="993" w:hanging="284"/>
        <w:rPr>
          <w:b w:val="0"/>
          <w:bCs w:val="0"/>
          <w:lang w:val="ru-RU"/>
        </w:rPr>
      </w:pPr>
      <w:r w:rsidRPr="000F280F">
        <w:rPr>
          <w:b w:val="0"/>
          <w:bCs w:val="0"/>
          <w:lang w:val="ru-RU"/>
        </w:rPr>
        <w:t>UserRepository – доступ к данным о пользователях;</w:t>
      </w:r>
    </w:p>
    <w:p w14:paraId="30607F09" w14:textId="0259BD2F" w:rsidR="000F280F" w:rsidRPr="000F280F" w:rsidRDefault="000F280F" w:rsidP="007840C0">
      <w:pPr>
        <w:pStyle w:val="20"/>
        <w:numPr>
          <w:ilvl w:val="0"/>
          <w:numId w:val="18"/>
        </w:numPr>
        <w:ind w:left="993" w:hanging="284"/>
        <w:rPr>
          <w:b w:val="0"/>
          <w:bCs w:val="0"/>
          <w:lang w:val="ru-RU"/>
        </w:rPr>
      </w:pPr>
      <w:r w:rsidRPr="000F280F">
        <w:rPr>
          <w:b w:val="0"/>
          <w:bCs w:val="0"/>
          <w:lang w:val="ru-RU"/>
        </w:rPr>
        <w:t>Models – модуль, содержащий описания сущностей базы данных (User, Event), а также DTO-классы для входных и выходных данных API;</w:t>
      </w:r>
    </w:p>
    <w:p w14:paraId="02BD1F98" w14:textId="644A140B" w:rsidR="000F280F" w:rsidRPr="000F280F" w:rsidRDefault="000F280F" w:rsidP="007840C0">
      <w:pPr>
        <w:pStyle w:val="20"/>
        <w:numPr>
          <w:ilvl w:val="0"/>
          <w:numId w:val="18"/>
        </w:numPr>
        <w:ind w:left="993" w:hanging="284"/>
        <w:rPr>
          <w:b w:val="0"/>
          <w:bCs w:val="0"/>
          <w:lang w:val="ru-RU"/>
        </w:rPr>
      </w:pPr>
      <w:r w:rsidRPr="000F280F">
        <w:rPr>
          <w:b w:val="0"/>
          <w:bCs w:val="0"/>
          <w:lang w:val="ru-RU"/>
        </w:rPr>
        <w:t>Database – модуль настройки подключения к базе данных PostgreSQL, миграций, инициализации схемы;</w:t>
      </w:r>
    </w:p>
    <w:p w14:paraId="20C6C703" w14:textId="08EFE661" w:rsidR="000F280F" w:rsidRPr="000F280F" w:rsidRDefault="000F280F" w:rsidP="007840C0">
      <w:pPr>
        <w:pStyle w:val="20"/>
        <w:numPr>
          <w:ilvl w:val="0"/>
          <w:numId w:val="18"/>
        </w:numPr>
        <w:ind w:left="993" w:hanging="284"/>
        <w:rPr>
          <w:b w:val="0"/>
          <w:bCs w:val="0"/>
          <w:lang w:val="ru-RU"/>
        </w:rPr>
      </w:pPr>
      <w:r w:rsidRPr="000F280F">
        <w:rPr>
          <w:b w:val="0"/>
          <w:bCs w:val="0"/>
          <w:lang w:val="ru-RU"/>
        </w:rPr>
        <w:t>Middleware – модуль, содержащий промежуточные компоненты, такие как обработка исключений, логирование или JWT-авторизация;</w:t>
      </w:r>
    </w:p>
    <w:p w14:paraId="796D117D" w14:textId="19BF5D8B" w:rsidR="000F280F" w:rsidRDefault="000F280F" w:rsidP="007840C0">
      <w:pPr>
        <w:pStyle w:val="20"/>
        <w:numPr>
          <w:ilvl w:val="0"/>
          <w:numId w:val="18"/>
        </w:numPr>
        <w:ind w:left="993" w:hanging="284"/>
        <w:rPr>
          <w:b w:val="0"/>
          <w:bCs w:val="0"/>
          <w:lang w:val="ru-RU"/>
        </w:rPr>
      </w:pPr>
      <w:r w:rsidRPr="000F280F">
        <w:rPr>
          <w:b w:val="0"/>
          <w:bCs w:val="0"/>
          <w:lang w:val="ru-RU"/>
        </w:rPr>
        <w:t>Configuration – модуль, содержащий настройки приложения (параметры подключения к БД, JWT-настройки), получаемые из appsettings.json;</w:t>
      </w:r>
    </w:p>
    <w:p w14:paraId="61651D86" w14:textId="77777777" w:rsidR="000F280F" w:rsidRPr="000F280F" w:rsidRDefault="000F280F" w:rsidP="00E15127">
      <w:pPr>
        <w:pStyle w:val="20"/>
        <w:ind w:firstLine="709"/>
        <w:rPr>
          <w:b w:val="0"/>
          <w:bCs w:val="0"/>
          <w:lang w:val="ru-RU"/>
        </w:rPr>
      </w:pPr>
    </w:p>
    <w:p w14:paraId="7CE9F3CA" w14:textId="77D44D63" w:rsidR="00F11373" w:rsidRPr="00A51C6E" w:rsidRDefault="00A44E48" w:rsidP="00E15127">
      <w:pPr>
        <w:pStyle w:val="2"/>
        <w:numPr>
          <w:ilvl w:val="0"/>
          <w:numId w:val="0"/>
        </w:numPr>
        <w:ind w:left="1080" w:hanging="360"/>
        <w:jc w:val="both"/>
        <w:rPr>
          <w:lang w:val="ru-RU"/>
        </w:rPr>
      </w:pPr>
      <w:bookmarkStart w:id="7" w:name="_Toc85934179"/>
      <w:r>
        <w:rPr>
          <w:lang w:val="ru-RU"/>
        </w:rPr>
        <w:t xml:space="preserve">2.2 </w:t>
      </w:r>
      <w:r w:rsidR="00F11373" w:rsidRPr="00A51C6E">
        <w:rPr>
          <w:lang w:val="ru-RU"/>
        </w:rPr>
        <w:t>Проектирование интерфейса программного средства</w:t>
      </w:r>
      <w:bookmarkEnd w:id="7"/>
    </w:p>
    <w:p w14:paraId="363A7668" w14:textId="77777777" w:rsidR="00F11373" w:rsidRPr="00A51C6E" w:rsidRDefault="00F11373" w:rsidP="00E15127">
      <w:pPr>
        <w:pStyle w:val="20"/>
        <w:ind w:left="720" w:firstLine="709"/>
        <w:rPr>
          <w:lang w:val="ru-RU"/>
        </w:rPr>
      </w:pPr>
    </w:p>
    <w:p w14:paraId="741A1CE1" w14:textId="1F97A310" w:rsidR="00F11373" w:rsidRDefault="00DA25BF" w:rsidP="00E15127">
      <w:pPr>
        <w:pStyle w:val="20"/>
        <w:ind w:firstLine="709"/>
        <w:rPr>
          <w:b w:val="0"/>
          <w:bCs w:val="0"/>
          <w:lang w:val="ru-RU"/>
        </w:rPr>
      </w:pPr>
      <w:r w:rsidRPr="00DA25BF">
        <w:rPr>
          <w:b w:val="0"/>
          <w:bCs w:val="0"/>
          <w:lang w:val="ru-RU"/>
        </w:rPr>
        <w:t>В качестве основы интерфейса календаря будет использован минималистичный и современный стиль, направленный на простоту взаимодействия и визуальное удобство. Интерфейс включает календарную сетку, панель управления событиями, кнопки управления, а также кнопку выхода из аккаунта.</w:t>
      </w:r>
    </w:p>
    <w:p w14:paraId="28D2D88E" w14:textId="77777777" w:rsidR="00F11373" w:rsidRPr="00A51C6E" w:rsidRDefault="00F11373" w:rsidP="00E15127">
      <w:pPr>
        <w:pStyle w:val="20"/>
        <w:ind w:firstLine="709"/>
        <w:rPr>
          <w:b w:val="0"/>
          <w:bCs w:val="0"/>
          <w:lang w:val="ru-RU"/>
        </w:rPr>
      </w:pPr>
      <w:r w:rsidRPr="00A51C6E">
        <w:rPr>
          <w:b w:val="0"/>
          <w:bCs w:val="0"/>
          <w:lang w:val="ru-RU"/>
        </w:rPr>
        <w:lastRenderedPageBreak/>
        <w:tab/>
      </w:r>
      <w:r w:rsidRPr="00A51C6E">
        <w:rPr>
          <w:lang w:val="ru-RU"/>
        </w:rPr>
        <w:t>2.2.1</w:t>
      </w:r>
      <w:r w:rsidRPr="00A51C6E">
        <w:rPr>
          <w:b w:val="0"/>
          <w:bCs w:val="0"/>
          <w:lang w:val="ru-RU"/>
        </w:rPr>
        <w:t xml:space="preserve"> Главное окно</w:t>
      </w:r>
    </w:p>
    <w:p w14:paraId="08F9C262" w14:textId="7ECB883D" w:rsidR="00F11373" w:rsidRPr="00A51C6E" w:rsidRDefault="00517963" w:rsidP="00E15127">
      <w:pPr>
        <w:pStyle w:val="20"/>
        <w:ind w:firstLine="709"/>
        <w:rPr>
          <w:b w:val="0"/>
          <w:bCs w:val="0"/>
          <w:lang w:val="ru-RU"/>
        </w:rPr>
      </w:pPr>
      <w:r w:rsidRPr="00517963">
        <w:rPr>
          <w:b w:val="0"/>
          <w:bCs w:val="0"/>
          <w:lang w:val="ru-RU"/>
        </w:rPr>
        <w:t xml:space="preserve">Главное окно приложения разделено на две основные части: левая часть включает календарную сетку текущего месяца, где пользователь может выбирать нужные даты, выделяя их визуально. В правой части отображается список событий, запланированных на выбранную дату, с возможностью добавления, редактирования или удаления этих событий. </w:t>
      </w:r>
      <w:r w:rsidR="00963B69" w:rsidRPr="00963B69">
        <w:rPr>
          <w:b w:val="0"/>
          <w:bCs w:val="0"/>
          <w:lang w:val="ru-RU"/>
        </w:rPr>
        <w:t>Также в верхней центральной части расположена кнопка в виде закрывающейся двери, предназначенная для выхода и завершения пользовательской сессии.</w:t>
      </w:r>
      <w:r>
        <w:rPr>
          <w:b w:val="0"/>
          <w:bCs w:val="0"/>
          <w:lang w:val="ru-RU"/>
        </w:rPr>
        <w:t xml:space="preserve"> </w:t>
      </w:r>
      <w:r w:rsidRPr="00517963">
        <w:rPr>
          <w:b w:val="0"/>
          <w:bCs w:val="0"/>
          <w:lang w:val="ru-BY"/>
        </w:rPr>
        <w:t>Макет главного окна представлен на рисунке 2.1.</w:t>
      </w:r>
    </w:p>
    <w:p w14:paraId="70A2CD91" w14:textId="77777777" w:rsidR="00F11373" w:rsidRPr="00A51C6E" w:rsidRDefault="00F11373" w:rsidP="00E15127">
      <w:pPr>
        <w:pStyle w:val="20"/>
        <w:ind w:firstLine="709"/>
        <w:rPr>
          <w:b w:val="0"/>
          <w:bCs w:val="0"/>
          <w:lang w:val="ru-RU"/>
        </w:rPr>
      </w:pPr>
    </w:p>
    <w:p w14:paraId="30B514B6" w14:textId="5430ABAF" w:rsidR="00F11373" w:rsidRPr="00A51C6E" w:rsidRDefault="00963B69" w:rsidP="00E15127">
      <w:pPr>
        <w:pStyle w:val="20"/>
        <w:jc w:val="center"/>
        <w:rPr>
          <w:b w:val="0"/>
          <w:bCs w:val="0"/>
          <w:lang w:val="ru-RU"/>
        </w:rPr>
      </w:pPr>
      <w:r w:rsidRPr="00963B69">
        <w:rPr>
          <w:b w:val="0"/>
          <w:bCs w:val="0"/>
          <w:noProof/>
          <w:lang w:val="ru-RU"/>
        </w:rPr>
        <w:drawing>
          <wp:inline distT="0" distB="0" distL="0" distR="0" wp14:anchorId="6A372DC4" wp14:editId="63F8F482">
            <wp:extent cx="5940425" cy="2926080"/>
            <wp:effectExtent l="0" t="0" r="317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61C89" w14:textId="38662696" w:rsidR="00F11373" w:rsidRPr="00A51C6E" w:rsidRDefault="00F11373" w:rsidP="00E15127">
      <w:pPr>
        <w:pStyle w:val="20"/>
        <w:ind w:firstLine="709"/>
        <w:rPr>
          <w:noProof/>
          <w:lang w:val="ru-RU"/>
        </w:rPr>
      </w:pPr>
      <w:r w:rsidRPr="00A51C6E">
        <w:rPr>
          <w:noProof/>
          <w:lang w:val="ru-RU"/>
        </w:rPr>
        <w:t xml:space="preserve"> </w:t>
      </w:r>
    </w:p>
    <w:p w14:paraId="0EB18718" w14:textId="77777777" w:rsidR="00F11373" w:rsidRPr="00A51C6E" w:rsidRDefault="00F11373" w:rsidP="00E15127">
      <w:pPr>
        <w:pStyle w:val="20"/>
        <w:ind w:firstLine="709"/>
        <w:jc w:val="center"/>
        <w:rPr>
          <w:b w:val="0"/>
          <w:bCs w:val="0"/>
          <w:noProof/>
          <w:lang w:val="ru-RU"/>
        </w:rPr>
      </w:pPr>
      <w:r w:rsidRPr="00A51C6E">
        <w:rPr>
          <w:b w:val="0"/>
          <w:bCs w:val="0"/>
          <w:noProof/>
          <w:lang w:val="ru-RU"/>
        </w:rPr>
        <w:t>Рисунок 2.1 – Главное окно приложения</w:t>
      </w:r>
    </w:p>
    <w:p w14:paraId="4B985698" w14:textId="77777777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2E3EEBDF" w14:textId="2DF91D69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A51C6E">
        <w:rPr>
          <w:noProof/>
          <w:lang w:val="ru-RU"/>
        </w:rPr>
        <w:t>2.2.2</w:t>
      </w:r>
      <w:r w:rsidRPr="00A51C6E">
        <w:rPr>
          <w:b w:val="0"/>
          <w:bCs w:val="0"/>
          <w:noProof/>
          <w:lang w:val="ru-RU"/>
        </w:rPr>
        <w:t xml:space="preserve"> Элементы управления</w:t>
      </w:r>
    </w:p>
    <w:p w14:paraId="6BCBFF28" w14:textId="361A7F1A" w:rsidR="00F11373" w:rsidRPr="00A51C6E" w:rsidRDefault="00963B69" w:rsidP="00E15127">
      <w:pPr>
        <w:pStyle w:val="20"/>
        <w:ind w:firstLine="709"/>
        <w:rPr>
          <w:b w:val="0"/>
          <w:bCs w:val="0"/>
          <w:noProof/>
          <w:lang w:val="be-BY"/>
        </w:rPr>
      </w:pPr>
      <w:r>
        <w:rPr>
          <w:b w:val="0"/>
          <w:bCs w:val="0"/>
          <w:noProof/>
          <w:lang w:val="ru-RU"/>
        </w:rPr>
        <w:t>У</w:t>
      </w:r>
      <w:r w:rsidRPr="00963B69">
        <w:rPr>
          <w:b w:val="0"/>
          <w:bCs w:val="0"/>
          <w:noProof/>
          <w:lang w:val="ru-RU"/>
        </w:rPr>
        <w:t>правление событиями осуществляется через несколько интерфейсных элементов. В верхней части главного окна находится календарная сетка, где представлены навигационные стрелочки: две позволяют переходить между месяцами, а две другие — между годами. Кнопка «Добавить событие» открывает окно для создания нового события с полями для ввода названия</w:t>
      </w:r>
      <w:r>
        <w:rPr>
          <w:b w:val="0"/>
          <w:bCs w:val="0"/>
          <w:noProof/>
          <w:lang w:val="ru-RU"/>
        </w:rPr>
        <w:t xml:space="preserve"> и</w:t>
      </w:r>
      <w:r w:rsidRPr="00963B69">
        <w:rPr>
          <w:b w:val="0"/>
          <w:bCs w:val="0"/>
          <w:noProof/>
          <w:lang w:val="ru-RU"/>
        </w:rPr>
        <w:t xml:space="preserve"> времени начала. Рядом с каждым событием находятся кнопки редактирования и удаления: иконка карандаша предназначена для редактирования, а иконка </w:t>
      </w:r>
      <w:r w:rsidR="00A40015">
        <w:rPr>
          <w:b w:val="0"/>
          <w:bCs w:val="0"/>
          <w:noProof/>
          <w:lang w:val="ru-RU"/>
        </w:rPr>
        <w:t>крестика в кружке</w:t>
      </w:r>
      <w:r w:rsidRPr="00963B69">
        <w:rPr>
          <w:b w:val="0"/>
          <w:bCs w:val="0"/>
          <w:noProof/>
          <w:lang w:val="ru-RU"/>
        </w:rPr>
        <w:t xml:space="preserve"> — для удаления события. Для завершения пользовательской сессии предусмотрена кнопка выхода, оформленная в виде закрывающейся двери, которая возвращает пользователя на экран авторизации.</w:t>
      </w:r>
      <w:r>
        <w:rPr>
          <w:b w:val="0"/>
          <w:bCs w:val="0"/>
          <w:noProof/>
          <w:lang w:val="be-BY"/>
        </w:rPr>
        <w:t xml:space="preserve"> </w:t>
      </w:r>
      <w:r w:rsidR="00F11373" w:rsidRPr="00A51C6E">
        <w:rPr>
          <w:b w:val="0"/>
          <w:bCs w:val="0"/>
          <w:noProof/>
          <w:lang w:val="be-BY"/>
        </w:rPr>
        <w:t>Внешний вид элементов управления веб-браузером представлен на рисунке 2.2.</w:t>
      </w:r>
    </w:p>
    <w:p w14:paraId="0C089526" w14:textId="55CDE388" w:rsidR="0043026E" w:rsidRDefault="0043026E">
      <w:pPr>
        <w:spacing w:after="160" w:line="259" w:lineRule="auto"/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noProof/>
        </w:rPr>
        <w:br w:type="page"/>
      </w:r>
    </w:p>
    <w:p w14:paraId="404E90C5" w14:textId="7F9A4CBB" w:rsidR="00F11373" w:rsidRDefault="00F57535" w:rsidP="00E15127">
      <w:pPr>
        <w:pStyle w:val="20"/>
        <w:rPr>
          <w:noProof/>
          <w:lang w:val="ru-RU"/>
        </w:rPr>
      </w:pPr>
      <w:r w:rsidRPr="00F57535">
        <w:rPr>
          <w:noProof/>
          <w:lang w:val="ru-RU"/>
        </w:rPr>
        <w:lastRenderedPageBreak/>
        <w:drawing>
          <wp:inline distT="0" distB="0" distL="0" distR="0" wp14:anchorId="43E2EEB1" wp14:editId="2DD92CD9">
            <wp:extent cx="5940425" cy="417195"/>
            <wp:effectExtent l="0" t="0" r="3175" b="190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EA236" w14:textId="05D5143F" w:rsidR="00F57535" w:rsidRPr="00A51C6E" w:rsidRDefault="00F57535" w:rsidP="00E15127">
      <w:pPr>
        <w:pStyle w:val="20"/>
        <w:jc w:val="left"/>
        <w:rPr>
          <w:noProof/>
          <w:lang w:val="ru-RU"/>
        </w:rPr>
      </w:pPr>
      <w:r w:rsidRPr="00F57535">
        <w:rPr>
          <w:noProof/>
          <w:lang w:val="ru-RU"/>
        </w:rPr>
        <w:drawing>
          <wp:inline distT="0" distB="0" distL="0" distR="0" wp14:anchorId="5A765D32" wp14:editId="2582F3BA">
            <wp:extent cx="675861" cy="413026"/>
            <wp:effectExtent l="0" t="0" r="0" b="63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702170" cy="429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4B7BA" w14:textId="77777777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be-BY"/>
        </w:rPr>
      </w:pPr>
    </w:p>
    <w:p w14:paraId="32D90C19" w14:textId="1FA59550" w:rsidR="00F11373" w:rsidRPr="00A51C6E" w:rsidRDefault="00F11373" w:rsidP="00E15127">
      <w:pPr>
        <w:pStyle w:val="20"/>
        <w:jc w:val="center"/>
        <w:rPr>
          <w:b w:val="0"/>
          <w:bCs w:val="0"/>
          <w:noProof/>
          <w:lang w:val="be-BY"/>
        </w:rPr>
      </w:pPr>
      <w:r w:rsidRPr="00A51C6E">
        <w:rPr>
          <w:b w:val="0"/>
          <w:bCs w:val="0"/>
          <w:noProof/>
          <w:lang w:val="be-BY"/>
        </w:rPr>
        <w:t xml:space="preserve">Рисунок 2.2 – Элементы управления </w:t>
      </w:r>
      <w:r w:rsidR="00A40015">
        <w:rPr>
          <w:b w:val="0"/>
          <w:bCs w:val="0"/>
          <w:noProof/>
          <w:lang w:val="be-BY"/>
        </w:rPr>
        <w:t>приложением</w:t>
      </w:r>
    </w:p>
    <w:p w14:paraId="7E173882" w14:textId="77777777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be-BY"/>
        </w:rPr>
      </w:pPr>
    </w:p>
    <w:p w14:paraId="55FA48A7" w14:textId="0620BE67" w:rsidR="00F11373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A51C6E">
        <w:rPr>
          <w:noProof/>
          <w:lang w:val="ru-RU"/>
        </w:rPr>
        <w:t>2.2.5</w:t>
      </w:r>
      <w:r w:rsidRPr="00A51C6E">
        <w:rPr>
          <w:b w:val="0"/>
          <w:bCs w:val="0"/>
          <w:noProof/>
          <w:lang w:val="ru-RU"/>
        </w:rPr>
        <w:t xml:space="preserve"> Окно добавления </w:t>
      </w:r>
      <w:r w:rsidR="00A40015">
        <w:rPr>
          <w:b w:val="0"/>
          <w:bCs w:val="0"/>
          <w:noProof/>
          <w:lang w:val="ru-RU"/>
        </w:rPr>
        <w:t>события</w:t>
      </w:r>
    </w:p>
    <w:p w14:paraId="17267C67" w14:textId="57DC2B03" w:rsidR="00F11373" w:rsidRDefault="007854DF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7854DF">
        <w:rPr>
          <w:b w:val="0"/>
          <w:bCs w:val="0"/>
          <w:noProof/>
          <w:lang w:val="ru-RU"/>
        </w:rPr>
        <w:t>Интерфейс окна для добавления ново</w:t>
      </w:r>
      <w:r w:rsidR="00A40015">
        <w:rPr>
          <w:b w:val="0"/>
          <w:bCs w:val="0"/>
          <w:noProof/>
          <w:lang w:val="ru-RU"/>
        </w:rPr>
        <w:t>го</w:t>
      </w:r>
      <w:r w:rsidRPr="007854DF">
        <w:rPr>
          <w:b w:val="0"/>
          <w:bCs w:val="0"/>
          <w:noProof/>
          <w:lang w:val="ru-RU"/>
        </w:rPr>
        <w:t xml:space="preserve"> </w:t>
      </w:r>
      <w:r w:rsidR="00A40015">
        <w:rPr>
          <w:b w:val="0"/>
          <w:bCs w:val="0"/>
          <w:noProof/>
          <w:lang w:val="ru-RU"/>
        </w:rPr>
        <w:t>события</w:t>
      </w:r>
      <w:r w:rsidRPr="007854DF">
        <w:rPr>
          <w:b w:val="0"/>
          <w:bCs w:val="0"/>
          <w:noProof/>
          <w:lang w:val="ru-RU"/>
        </w:rPr>
        <w:t xml:space="preserve"> включает в себя две кнопки: одну для подтверждения добавления, другую — для отмены операции. Также в нем предусмотрены поля для ввода названия события, а также для выбора даты и времени. Значения по умолчанию для дат и времени будут установлены в текущие — что обеспечивает удобство и быстроту оформления. Визуальное оформление макета окна добавления закладок подробно показано на рисунке 2.3.</w:t>
      </w:r>
    </w:p>
    <w:p w14:paraId="6696B802" w14:textId="77777777" w:rsidR="007854DF" w:rsidRPr="00A51C6E" w:rsidRDefault="007854DF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3A7F3749" w14:textId="6B055B82" w:rsidR="00F11373" w:rsidRPr="00A51C6E" w:rsidRDefault="00DB050D" w:rsidP="00E15127">
      <w:pPr>
        <w:pStyle w:val="20"/>
        <w:jc w:val="center"/>
        <w:rPr>
          <w:noProof/>
          <w:lang w:val="ru-RU"/>
        </w:rPr>
      </w:pPr>
      <w:r w:rsidRPr="00DB050D">
        <w:rPr>
          <w:noProof/>
          <w:lang w:val="ru-RU"/>
        </w:rPr>
        <w:drawing>
          <wp:inline distT="0" distB="0" distL="0" distR="0" wp14:anchorId="479487F5" wp14:editId="1BC97C24">
            <wp:extent cx="2816128" cy="2251838"/>
            <wp:effectExtent l="0" t="0" r="381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38215" cy="226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8C36D" w14:textId="77777777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be-BY"/>
        </w:rPr>
      </w:pPr>
    </w:p>
    <w:p w14:paraId="2B6E24C9" w14:textId="2C3B163E" w:rsidR="00F11373" w:rsidRDefault="00F11373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A51C6E">
        <w:rPr>
          <w:b w:val="0"/>
          <w:bCs w:val="0"/>
          <w:noProof/>
          <w:lang w:val="be-BY"/>
        </w:rPr>
        <w:t>Рисунок 2.</w:t>
      </w:r>
      <w:r w:rsidR="002C1538" w:rsidRPr="002C1538">
        <w:rPr>
          <w:b w:val="0"/>
          <w:bCs w:val="0"/>
          <w:noProof/>
          <w:lang w:val="ru-RU"/>
        </w:rPr>
        <w:t>3</w:t>
      </w:r>
      <w:r w:rsidRPr="00A51C6E">
        <w:rPr>
          <w:b w:val="0"/>
          <w:bCs w:val="0"/>
          <w:noProof/>
          <w:lang w:val="be-BY"/>
        </w:rPr>
        <w:t xml:space="preserve"> – </w:t>
      </w:r>
      <w:r w:rsidRPr="00A51C6E">
        <w:rPr>
          <w:b w:val="0"/>
          <w:bCs w:val="0"/>
          <w:noProof/>
          <w:lang w:val="ru-RU"/>
        </w:rPr>
        <w:t xml:space="preserve">Внешний макета окна добавления </w:t>
      </w:r>
      <w:r w:rsidR="00A40015">
        <w:rPr>
          <w:b w:val="0"/>
          <w:bCs w:val="0"/>
          <w:noProof/>
          <w:lang w:val="ru-RU"/>
        </w:rPr>
        <w:t>события</w:t>
      </w:r>
    </w:p>
    <w:p w14:paraId="40A97198" w14:textId="58037962" w:rsidR="00A45975" w:rsidRDefault="00A45975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7B86921A" w14:textId="565E9B41" w:rsidR="00A45975" w:rsidRDefault="00A45975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A51C6E">
        <w:rPr>
          <w:noProof/>
          <w:lang w:val="ru-RU"/>
        </w:rPr>
        <w:t>2.2.</w:t>
      </w:r>
      <w:r>
        <w:rPr>
          <w:noProof/>
          <w:lang w:val="ru-RU"/>
        </w:rPr>
        <w:t>6</w:t>
      </w:r>
      <w:r w:rsidRPr="00A51C6E">
        <w:rPr>
          <w:b w:val="0"/>
          <w:bCs w:val="0"/>
          <w:noProof/>
          <w:lang w:val="ru-RU"/>
        </w:rPr>
        <w:t xml:space="preserve"> Окно </w:t>
      </w:r>
      <w:r>
        <w:rPr>
          <w:b w:val="0"/>
          <w:bCs w:val="0"/>
          <w:noProof/>
          <w:lang w:val="ru-RU"/>
        </w:rPr>
        <w:t>для регистрации и входа</w:t>
      </w:r>
    </w:p>
    <w:p w14:paraId="0676DE37" w14:textId="71D10FC7" w:rsidR="007854DF" w:rsidRDefault="007854DF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7854DF">
        <w:rPr>
          <w:b w:val="0"/>
          <w:bCs w:val="0"/>
          <w:noProof/>
          <w:lang w:val="ru-RU"/>
        </w:rPr>
        <w:t>Окно регистрации пользователя включает в себя поля для ввода имени, почты и пароля, а также две кнопки — для регистрации и перехода к</w:t>
      </w:r>
      <w:r w:rsidR="00A40015">
        <w:rPr>
          <w:b w:val="0"/>
          <w:bCs w:val="0"/>
          <w:noProof/>
          <w:lang w:val="ru-RU"/>
        </w:rPr>
        <w:t>о</w:t>
      </w:r>
      <w:r w:rsidRPr="007854DF">
        <w:rPr>
          <w:b w:val="0"/>
          <w:bCs w:val="0"/>
          <w:noProof/>
          <w:lang w:val="ru-RU"/>
        </w:rPr>
        <w:t xml:space="preserve"> входу. При нажатии на кнопку «Войти» пользователь перенаправляется на окно входа, где предусмотрены поля для ввода имени и почты, а также две кнопки — для входа и регистрации. Внешний вид макетов окон регистрации и входа представлен на рисунке 2.4.</w:t>
      </w:r>
    </w:p>
    <w:p w14:paraId="7F12E5E4" w14:textId="5E6B1992" w:rsidR="00A45975" w:rsidRDefault="00A45975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A45975">
        <w:rPr>
          <w:b w:val="0"/>
          <w:bCs w:val="0"/>
          <w:noProof/>
          <w:lang w:val="ru-RU"/>
        </w:rPr>
        <w:lastRenderedPageBreak/>
        <w:drawing>
          <wp:inline distT="0" distB="0" distL="0" distR="0" wp14:anchorId="5ED2AB6B" wp14:editId="42BB3CA4">
            <wp:extent cx="2651151" cy="28003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58108" cy="2807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45975">
        <w:rPr>
          <w:b w:val="0"/>
          <w:bCs w:val="0"/>
          <w:noProof/>
          <w:lang w:val="ru-RU"/>
        </w:rPr>
        <w:drawing>
          <wp:inline distT="0" distB="0" distL="0" distR="0" wp14:anchorId="382C1EA8" wp14:editId="571B1C92">
            <wp:extent cx="2676320" cy="244792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92324" cy="2462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0E30F" w14:textId="53DBCACC" w:rsidR="00A45975" w:rsidRDefault="00A45975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3EC606DA" w14:textId="237699D4" w:rsidR="00A45975" w:rsidRDefault="00A45975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A51C6E">
        <w:rPr>
          <w:b w:val="0"/>
          <w:bCs w:val="0"/>
          <w:noProof/>
          <w:lang w:val="be-BY"/>
        </w:rPr>
        <w:t>Рисунок 2.</w:t>
      </w:r>
      <w:r>
        <w:rPr>
          <w:b w:val="0"/>
          <w:bCs w:val="0"/>
          <w:noProof/>
          <w:lang w:val="ru-RU"/>
        </w:rPr>
        <w:t>4</w:t>
      </w:r>
      <w:r w:rsidRPr="00A51C6E">
        <w:rPr>
          <w:b w:val="0"/>
          <w:bCs w:val="0"/>
          <w:noProof/>
          <w:lang w:val="be-BY"/>
        </w:rPr>
        <w:t xml:space="preserve"> – </w:t>
      </w:r>
      <w:r w:rsidRPr="00A51C6E">
        <w:rPr>
          <w:b w:val="0"/>
          <w:bCs w:val="0"/>
          <w:noProof/>
          <w:lang w:val="ru-RU"/>
        </w:rPr>
        <w:t xml:space="preserve">Внешний макета окна </w:t>
      </w:r>
      <w:r>
        <w:rPr>
          <w:b w:val="0"/>
          <w:bCs w:val="0"/>
          <w:noProof/>
          <w:lang w:val="ru-RU"/>
        </w:rPr>
        <w:t>регистрации и входа</w:t>
      </w:r>
    </w:p>
    <w:p w14:paraId="4E01BDC0" w14:textId="77777777" w:rsidR="00A45975" w:rsidRDefault="00A45975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1CEDD088" w14:textId="77777777" w:rsidR="00F11373" w:rsidRPr="00A51C6E" w:rsidRDefault="00F11373" w:rsidP="00E15127">
      <w:pPr>
        <w:pStyle w:val="2"/>
        <w:numPr>
          <w:ilvl w:val="0"/>
          <w:numId w:val="0"/>
        </w:numPr>
        <w:ind w:left="1080" w:hanging="360"/>
        <w:jc w:val="both"/>
        <w:rPr>
          <w:noProof/>
          <w:lang w:val="ru-RU"/>
        </w:rPr>
      </w:pPr>
      <w:bookmarkStart w:id="8" w:name="_Toc85934180"/>
      <w:r w:rsidRPr="00A51C6E">
        <w:rPr>
          <w:noProof/>
          <w:lang w:val="ru-RU"/>
        </w:rPr>
        <w:t>2.3 Проектирование функционала программного средства</w:t>
      </w:r>
      <w:bookmarkEnd w:id="8"/>
    </w:p>
    <w:p w14:paraId="6A65BDE8" w14:textId="77777777" w:rsidR="00F11373" w:rsidRPr="00A51C6E" w:rsidRDefault="00F11373" w:rsidP="00E15127">
      <w:pPr>
        <w:pStyle w:val="20"/>
        <w:ind w:firstLine="709"/>
        <w:rPr>
          <w:noProof/>
          <w:lang w:val="ru-RU"/>
        </w:rPr>
      </w:pPr>
    </w:p>
    <w:p w14:paraId="2A83D33C" w14:textId="77777777" w:rsidR="009E6C78" w:rsidRPr="009E6C78" w:rsidRDefault="009E6C78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9E6C78">
        <w:rPr>
          <w:b w:val="0"/>
          <w:bCs w:val="0"/>
          <w:noProof/>
          <w:lang w:val="ru-RU"/>
        </w:rPr>
        <w:t>Грамотно поставленная задача и четко определенные алгоритмы — ключевые этапы в проектировании программного средства.</w:t>
      </w:r>
    </w:p>
    <w:p w14:paraId="4E6625FE" w14:textId="13E66F09" w:rsidR="009E6C78" w:rsidRDefault="00A40015" w:rsidP="00E15127">
      <w:pPr>
        <w:pStyle w:val="20"/>
        <w:ind w:firstLine="709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П</w:t>
      </w:r>
      <w:r w:rsidR="009E6C78" w:rsidRPr="009E6C78">
        <w:rPr>
          <w:b w:val="0"/>
          <w:bCs w:val="0"/>
          <w:noProof/>
          <w:lang w:val="ru-RU"/>
        </w:rPr>
        <w:t>риложение должно предоставлять пользователю базовый и интуитивно понятный функционал, необходимый для планирования и управления событиями. Минимальный набор функций включает:</w:t>
      </w:r>
    </w:p>
    <w:p w14:paraId="25213677" w14:textId="30F07482" w:rsidR="00A40015" w:rsidRPr="00A51C6E" w:rsidRDefault="00A40015" w:rsidP="00A40015">
      <w:pPr>
        <w:pStyle w:val="20"/>
        <w:numPr>
          <w:ilvl w:val="0"/>
          <w:numId w:val="21"/>
        </w:numPr>
        <w:ind w:left="993" w:hanging="284"/>
        <w:rPr>
          <w:b w:val="0"/>
          <w:bCs w:val="0"/>
          <w:noProof/>
          <w:lang w:val="ru-RU"/>
        </w:rPr>
      </w:pPr>
      <w:r w:rsidRPr="009E6C78">
        <w:rPr>
          <w:b w:val="0"/>
          <w:bCs w:val="0"/>
          <w:noProof/>
          <w:lang w:val="ru-RU"/>
        </w:rPr>
        <w:t xml:space="preserve">вход </w:t>
      </w:r>
      <w:r>
        <w:rPr>
          <w:b w:val="0"/>
          <w:bCs w:val="0"/>
          <w:noProof/>
          <w:lang w:val="ru-RU"/>
        </w:rPr>
        <w:t>в</w:t>
      </w:r>
      <w:r w:rsidRPr="009E6C78">
        <w:rPr>
          <w:b w:val="0"/>
          <w:bCs w:val="0"/>
          <w:noProof/>
          <w:lang w:val="ru-RU"/>
        </w:rPr>
        <w:t xml:space="preserve"> аккаунт</w:t>
      </w:r>
      <w:r>
        <w:rPr>
          <w:b w:val="0"/>
          <w:bCs w:val="0"/>
          <w:noProof/>
        </w:rPr>
        <w:t>;</w:t>
      </w:r>
    </w:p>
    <w:p w14:paraId="3FCC6DD8" w14:textId="26A078A3" w:rsidR="009E6C78" w:rsidRPr="009E6C78" w:rsidRDefault="009E6C78" w:rsidP="00A40015">
      <w:pPr>
        <w:pStyle w:val="20"/>
        <w:numPr>
          <w:ilvl w:val="0"/>
          <w:numId w:val="21"/>
        </w:numPr>
        <w:ind w:left="993" w:hanging="284"/>
        <w:rPr>
          <w:b w:val="0"/>
          <w:bCs w:val="0"/>
          <w:noProof/>
          <w:lang w:val="ru-RU"/>
        </w:rPr>
      </w:pPr>
      <w:r w:rsidRPr="009E6C78">
        <w:rPr>
          <w:b w:val="0"/>
          <w:bCs w:val="0"/>
          <w:noProof/>
          <w:lang w:val="ru-RU"/>
        </w:rPr>
        <w:t>просмотр событий по выбранной дате;</w:t>
      </w:r>
    </w:p>
    <w:p w14:paraId="209ED8E1" w14:textId="52EB2294" w:rsidR="009E6C78" w:rsidRPr="009E6C78" w:rsidRDefault="009E6C78" w:rsidP="00A40015">
      <w:pPr>
        <w:pStyle w:val="20"/>
        <w:numPr>
          <w:ilvl w:val="0"/>
          <w:numId w:val="21"/>
        </w:numPr>
        <w:ind w:left="993" w:hanging="284"/>
        <w:rPr>
          <w:b w:val="0"/>
          <w:bCs w:val="0"/>
          <w:noProof/>
          <w:lang w:val="ru-RU"/>
        </w:rPr>
      </w:pPr>
      <w:r w:rsidRPr="009E6C78">
        <w:rPr>
          <w:b w:val="0"/>
          <w:bCs w:val="0"/>
          <w:noProof/>
          <w:lang w:val="ru-RU"/>
        </w:rPr>
        <w:t>добавление нового события;</w:t>
      </w:r>
    </w:p>
    <w:p w14:paraId="08F2E850" w14:textId="3C42F619" w:rsidR="009E6C78" w:rsidRPr="009E6C78" w:rsidRDefault="009E6C78" w:rsidP="00A40015">
      <w:pPr>
        <w:pStyle w:val="20"/>
        <w:numPr>
          <w:ilvl w:val="0"/>
          <w:numId w:val="21"/>
        </w:numPr>
        <w:ind w:left="993" w:hanging="284"/>
        <w:rPr>
          <w:b w:val="0"/>
          <w:bCs w:val="0"/>
          <w:noProof/>
          <w:lang w:val="ru-RU"/>
        </w:rPr>
      </w:pPr>
      <w:r w:rsidRPr="009E6C78">
        <w:rPr>
          <w:b w:val="0"/>
          <w:bCs w:val="0"/>
          <w:noProof/>
          <w:lang w:val="ru-RU"/>
        </w:rPr>
        <w:t>редактирование существующего события;</w:t>
      </w:r>
    </w:p>
    <w:p w14:paraId="69C6FDDB" w14:textId="32B8F93C" w:rsidR="009E6C78" w:rsidRPr="009E6C78" w:rsidRDefault="009E6C78" w:rsidP="00A40015">
      <w:pPr>
        <w:pStyle w:val="20"/>
        <w:numPr>
          <w:ilvl w:val="0"/>
          <w:numId w:val="21"/>
        </w:numPr>
        <w:ind w:left="993" w:hanging="284"/>
        <w:rPr>
          <w:b w:val="0"/>
          <w:bCs w:val="0"/>
          <w:noProof/>
          <w:lang w:val="ru-RU"/>
        </w:rPr>
      </w:pPr>
      <w:r w:rsidRPr="009E6C78">
        <w:rPr>
          <w:b w:val="0"/>
          <w:bCs w:val="0"/>
          <w:noProof/>
          <w:lang w:val="ru-RU"/>
        </w:rPr>
        <w:t>удаление события;</w:t>
      </w:r>
    </w:p>
    <w:p w14:paraId="6B92DCFB" w14:textId="55A80D95" w:rsidR="00F11373" w:rsidRPr="00A51C6E" w:rsidRDefault="009E6C78" w:rsidP="00A40015">
      <w:pPr>
        <w:pStyle w:val="20"/>
        <w:numPr>
          <w:ilvl w:val="0"/>
          <w:numId w:val="21"/>
        </w:numPr>
        <w:ind w:left="993" w:hanging="284"/>
        <w:rPr>
          <w:b w:val="0"/>
          <w:bCs w:val="0"/>
          <w:noProof/>
          <w:lang w:val="ru-RU"/>
        </w:rPr>
      </w:pPr>
      <w:r w:rsidRPr="009E6C78">
        <w:rPr>
          <w:b w:val="0"/>
          <w:bCs w:val="0"/>
          <w:noProof/>
          <w:lang w:val="ru-RU"/>
        </w:rPr>
        <w:t>выход из аккаунта.</w:t>
      </w:r>
    </w:p>
    <w:p w14:paraId="7C3475E7" w14:textId="77777777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68508305" w14:textId="532A3D86" w:rsidR="00F11373" w:rsidRPr="00A51C6E" w:rsidRDefault="00F11373" w:rsidP="00E15127">
      <w:pPr>
        <w:pStyle w:val="20"/>
        <w:ind w:firstLine="709"/>
        <w:rPr>
          <w:rStyle w:val="sy1"/>
          <w:b w:val="0"/>
          <w:bCs w:val="0"/>
          <w:lang w:val="ru-RU"/>
        </w:rPr>
      </w:pPr>
      <w:r w:rsidRPr="00A51C6E">
        <w:rPr>
          <w:rStyle w:val="sy1"/>
          <w:b w:val="0"/>
          <w:bCs w:val="0"/>
          <w:lang w:val="ru-RU"/>
        </w:rPr>
        <w:tab/>
      </w:r>
      <w:r w:rsidRPr="00A51C6E">
        <w:rPr>
          <w:rStyle w:val="sy1"/>
          <w:lang w:val="ru-RU"/>
        </w:rPr>
        <w:t>2.3.</w:t>
      </w:r>
      <w:r w:rsidR="00667E6F" w:rsidRPr="00667E6F">
        <w:rPr>
          <w:rStyle w:val="sy1"/>
          <w:lang w:val="ru-RU"/>
        </w:rPr>
        <w:t>1</w:t>
      </w:r>
      <w:r w:rsidRPr="00A51C6E">
        <w:rPr>
          <w:rStyle w:val="sy1"/>
          <w:b w:val="0"/>
          <w:bCs w:val="0"/>
          <w:lang w:val="ru-RU"/>
        </w:rPr>
        <w:t xml:space="preserve"> Добавление </w:t>
      </w:r>
      <w:r w:rsidR="00D730CA">
        <w:rPr>
          <w:rStyle w:val="sy1"/>
          <w:b w:val="0"/>
          <w:bCs w:val="0"/>
          <w:lang w:val="ru-RU"/>
        </w:rPr>
        <w:t>события</w:t>
      </w:r>
    </w:p>
    <w:p w14:paraId="73BF3A51" w14:textId="667A684A" w:rsidR="00F11373" w:rsidRPr="00A51C6E" w:rsidRDefault="00F11373" w:rsidP="00E15127">
      <w:pPr>
        <w:pStyle w:val="20"/>
        <w:ind w:firstLine="709"/>
        <w:rPr>
          <w:b w:val="0"/>
          <w:bCs w:val="0"/>
          <w:lang w:val="ru-RU"/>
        </w:rPr>
      </w:pPr>
      <w:r w:rsidRPr="00A51C6E">
        <w:rPr>
          <w:rStyle w:val="sy1"/>
          <w:b w:val="0"/>
          <w:bCs w:val="0"/>
          <w:lang w:val="ru-RU"/>
        </w:rPr>
        <w:tab/>
        <w:t xml:space="preserve">Добавление </w:t>
      </w:r>
      <w:r w:rsidR="00667E6F">
        <w:rPr>
          <w:rStyle w:val="sy1"/>
          <w:b w:val="0"/>
          <w:bCs w:val="0"/>
          <w:lang w:val="ru-RU"/>
        </w:rPr>
        <w:t>события</w:t>
      </w:r>
      <w:r w:rsidRPr="00A51C6E">
        <w:rPr>
          <w:rStyle w:val="sy1"/>
          <w:b w:val="0"/>
          <w:bCs w:val="0"/>
          <w:lang w:val="ru-RU"/>
        </w:rPr>
        <w:t xml:space="preserve"> будет происходит по нажатию кнопки «Добавить». После нажатия данной кнопки должно будет открыться окно, в котором пользователь сможет задать </w:t>
      </w:r>
      <w:r w:rsidR="00D730CA">
        <w:rPr>
          <w:rStyle w:val="sy1"/>
          <w:b w:val="0"/>
          <w:bCs w:val="0"/>
          <w:lang w:val="ru-RU"/>
        </w:rPr>
        <w:t>название</w:t>
      </w:r>
      <w:r w:rsidRPr="00A51C6E">
        <w:rPr>
          <w:rStyle w:val="sy1"/>
          <w:b w:val="0"/>
          <w:bCs w:val="0"/>
          <w:lang w:val="ru-RU"/>
        </w:rPr>
        <w:t xml:space="preserve"> ново</w:t>
      </w:r>
      <w:r w:rsidR="00D730CA">
        <w:rPr>
          <w:rStyle w:val="sy1"/>
          <w:b w:val="0"/>
          <w:bCs w:val="0"/>
          <w:lang w:val="ru-RU"/>
        </w:rPr>
        <w:t>го</w:t>
      </w:r>
      <w:r w:rsidRPr="00A51C6E">
        <w:rPr>
          <w:rStyle w:val="sy1"/>
          <w:b w:val="0"/>
          <w:bCs w:val="0"/>
          <w:lang w:val="ru-RU"/>
        </w:rPr>
        <w:t xml:space="preserve"> </w:t>
      </w:r>
      <w:r w:rsidR="00D730CA">
        <w:rPr>
          <w:rStyle w:val="sy1"/>
          <w:b w:val="0"/>
          <w:bCs w:val="0"/>
          <w:lang w:val="ru-RU"/>
        </w:rPr>
        <w:t>события, определить дату и время,</w:t>
      </w:r>
      <w:r w:rsidRPr="00A51C6E">
        <w:rPr>
          <w:rStyle w:val="sy1"/>
          <w:b w:val="0"/>
          <w:bCs w:val="0"/>
          <w:lang w:val="ru-RU"/>
        </w:rPr>
        <w:t xml:space="preserve"> и добавить </w:t>
      </w:r>
      <w:r w:rsidR="00D730CA">
        <w:rPr>
          <w:rStyle w:val="sy1"/>
          <w:b w:val="0"/>
          <w:bCs w:val="0"/>
          <w:lang w:val="ru-RU"/>
        </w:rPr>
        <w:t>событие</w:t>
      </w:r>
      <w:r w:rsidRPr="00A51C6E">
        <w:rPr>
          <w:rStyle w:val="sy1"/>
          <w:b w:val="0"/>
          <w:bCs w:val="0"/>
          <w:lang w:val="ru-RU"/>
        </w:rPr>
        <w:t xml:space="preserve">. При добавлении </w:t>
      </w:r>
      <w:r w:rsidR="00D730CA">
        <w:rPr>
          <w:rStyle w:val="sy1"/>
          <w:b w:val="0"/>
          <w:bCs w:val="0"/>
          <w:lang w:val="ru-RU"/>
        </w:rPr>
        <w:t>события</w:t>
      </w:r>
      <w:r w:rsidRPr="00A51C6E">
        <w:rPr>
          <w:rStyle w:val="sy1"/>
          <w:b w:val="0"/>
          <w:bCs w:val="0"/>
          <w:lang w:val="ru-RU"/>
        </w:rPr>
        <w:t xml:space="preserve"> будет вызываться метод </w:t>
      </w:r>
      <w:r w:rsidR="00667E6F">
        <w:rPr>
          <w:rStyle w:val="sy1"/>
          <w:b w:val="0"/>
          <w:bCs w:val="0"/>
        </w:rPr>
        <w:t>A</w:t>
      </w:r>
      <w:r w:rsidRPr="00A51C6E">
        <w:rPr>
          <w:rStyle w:val="sy1"/>
          <w:b w:val="0"/>
          <w:bCs w:val="0"/>
        </w:rPr>
        <w:t>dd</w:t>
      </w:r>
      <w:r w:rsidR="00667E6F">
        <w:rPr>
          <w:rStyle w:val="sy1"/>
          <w:b w:val="0"/>
          <w:bCs w:val="0"/>
        </w:rPr>
        <w:t>Event</w:t>
      </w:r>
      <w:r w:rsidRPr="00A51C6E">
        <w:rPr>
          <w:rStyle w:val="sy1"/>
          <w:b w:val="0"/>
          <w:bCs w:val="0"/>
          <w:lang w:val="ru-RU"/>
        </w:rPr>
        <w:t xml:space="preserve">(). </w:t>
      </w:r>
      <w:r w:rsidR="00667E6F">
        <w:rPr>
          <w:rStyle w:val="sy1"/>
          <w:b w:val="0"/>
          <w:bCs w:val="0"/>
          <w:lang w:val="ru-RU"/>
        </w:rPr>
        <w:t>Он будет забирать новое событие из тела запроса</w:t>
      </w:r>
      <w:r w:rsidRPr="00A51C6E">
        <w:rPr>
          <w:rStyle w:val="sy1"/>
          <w:b w:val="0"/>
          <w:bCs w:val="0"/>
          <w:lang w:val="ru-RU"/>
        </w:rPr>
        <w:t xml:space="preserve">. После добавления в список </w:t>
      </w:r>
      <w:r w:rsidR="00667E6F">
        <w:rPr>
          <w:rStyle w:val="sy1"/>
          <w:b w:val="0"/>
          <w:bCs w:val="0"/>
          <w:lang w:val="ru-RU"/>
        </w:rPr>
        <w:t>событий</w:t>
      </w:r>
      <w:r w:rsidRPr="00A51C6E">
        <w:rPr>
          <w:rStyle w:val="sy1"/>
          <w:b w:val="0"/>
          <w:bCs w:val="0"/>
          <w:lang w:val="ru-RU"/>
        </w:rPr>
        <w:t xml:space="preserve">, </w:t>
      </w:r>
      <w:r w:rsidR="00667E6F">
        <w:rPr>
          <w:rStyle w:val="sy1"/>
          <w:b w:val="0"/>
          <w:bCs w:val="0"/>
          <w:lang w:val="ru-RU"/>
        </w:rPr>
        <w:t>он</w:t>
      </w:r>
      <w:r w:rsidRPr="00A51C6E">
        <w:rPr>
          <w:rStyle w:val="sy1"/>
          <w:b w:val="0"/>
          <w:bCs w:val="0"/>
          <w:lang w:val="ru-RU"/>
        </w:rPr>
        <w:t xml:space="preserve"> </w:t>
      </w:r>
      <w:r w:rsidR="00667E6F">
        <w:rPr>
          <w:rStyle w:val="sy1"/>
          <w:b w:val="0"/>
          <w:bCs w:val="0"/>
          <w:lang w:val="ru-RU"/>
        </w:rPr>
        <w:t>возвращает созданное событие клиенту</w:t>
      </w:r>
      <w:r w:rsidRPr="00A51C6E">
        <w:rPr>
          <w:rStyle w:val="sy1"/>
          <w:b w:val="0"/>
          <w:bCs w:val="0"/>
          <w:lang w:val="ru-RU"/>
        </w:rPr>
        <w:t xml:space="preserve">. Блок-схема метода </w:t>
      </w:r>
      <w:r w:rsidR="00667E6F">
        <w:rPr>
          <w:rStyle w:val="sy1"/>
          <w:b w:val="0"/>
          <w:bCs w:val="0"/>
        </w:rPr>
        <w:t>A</w:t>
      </w:r>
      <w:r w:rsidR="00667E6F" w:rsidRPr="00A51C6E">
        <w:rPr>
          <w:rStyle w:val="sy1"/>
          <w:b w:val="0"/>
          <w:bCs w:val="0"/>
        </w:rPr>
        <w:t>dd</w:t>
      </w:r>
      <w:r w:rsidR="00667E6F">
        <w:rPr>
          <w:rStyle w:val="sy1"/>
          <w:b w:val="0"/>
          <w:bCs w:val="0"/>
        </w:rPr>
        <w:t>Event</w:t>
      </w:r>
      <w:r w:rsidRPr="00A51C6E">
        <w:rPr>
          <w:rStyle w:val="sy1"/>
          <w:b w:val="0"/>
          <w:bCs w:val="0"/>
          <w:lang w:val="ru-RU"/>
        </w:rPr>
        <w:t>() представлена на рисунке 2.</w:t>
      </w:r>
      <w:r w:rsidR="00667E6F">
        <w:rPr>
          <w:rStyle w:val="sy1"/>
          <w:b w:val="0"/>
          <w:bCs w:val="0"/>
          <w:lang w:val="ru-RU"/>
        </w:rPr>
        <w:t>5</w:t>
      </w:r>
      <w:r w:rsidRPr="00A51C6E">
        <w:rPr>
          <w:rStyle w:val="sy1"/>
          <w:b w:val="0"/>
          <w:bCs w:val="0"/>
          <w:lang w:val="ru-RU"/>
        </w:rPr>
        <w:t>.</w:t>
      </w:r>
    </w:p>
    <w:p w14:paraId="0A2D3E06" w14:textId="77777777" w:rsidR="00F11373" w:rsidRPr="00A51C6E" w:rsidRDefault="00F11373" w:rsidP="00E15127">
      <w:pPr>
        <w:pStyle w:val="20"/>
        <w:ind w:firstLine="709"/>
        <w:rPr>
          <w:b w:val="0"/>
          <w:bCs w:val="0"/>
          <w:lang w:val="ru-RU"/>
        </w:rPr>
      </w:pPr>
    </w:p>
    <w:p w14:paraId="04B124C1" w14:textId="72B490FB" w:rsidR="00F11373" w:rsidRPr="00A51C6E" w:rsidRDefault="00C514BC" w:rsidP="00E15127">
      <w:pPr>
        <w:pStyle w:val="20"/>
        <w:jc w:val="center"/>
        <w:rPr>
          <w:b w:val="0"/>
          <w:bCs w:val="0"/>
          <w:lang w:val="be-BY"/>
        </w:rPr>
      </w:pPr>
      <w:r>
        <w:object w:dxaOrig="2041" w:dyaOrig="11506" w14:anchorId="7397B9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55pt;height:7in" o:ole="">
            <v:imagedata r:id="rId18" o:title=""/>
          </v:shape>
          <o:OLEObject Type="Embed" ProgID="Visio.Drawing.15" ShapeID="_x0000_i1025" DrawAspect="Content" ObjectID="_1809720276" r:id="rId19"/>
        </w:object>
      </w:r>
    </w:p>
    <w:p w14:paraId="7A519058" w14:textId="77777777" w:rsidR="00F11373" w:rsidRPr="00A51C6E" w:rsidRDefault="00F11373" w:rsidP="00E15127">
      <w:pPr>
        <w:pStyle w:val="20"/>
        <w:ind w:firstLine="709"/>
        <w:rPr>
          <w:b w:val="0"/>
          <w:bCs w:val="0"/>
          <w:lang w:val="be-BY"/>
        </w:rPr>
      </w:pPr>
    </w:p>
    <w:p w14:paraId="261B67AC" w14:textId="7BC846A3" w:rsidR="00F11373" w:rsidRPr="00A51C6E" w:rsidRDefault="00F11373" w:rsidP="00E15127">
      <w:pPr>
        <w:pStyle w:val="20"/>
        <w:jc w:val="center"/>
        <w:rPr>
          <w:b w:val="0"/>
          <w:bCs w:val="0"/>
          <w:lang w:val="be-BY"/>
        </w:rPr>
      </w:pPr>
      <w:r w:rsidRPr="00A51C6E">
        <w:rPr>
          <w:b w:val="0"/>
          <w:bCs w:val="0"/>
          <w:lang w:val="be-BY"/>
        </w:rPr>
        <w:t>Рисунок 2.</w:t>
      </w:r>
      <w:r w:rsidR="00667E6F">
        <w:rPr>
          <w:b w:val="0"/>
          <w:bCs w:val="0"/>
          <w:lang w:val="be-BY"/>
        </w:rPr>
        <w:t>5</w:t>
      </w:r>
      <w:r w:rsidRPr="00A51C6E">
        <w:rPr>
          <w:b w:val="0"/>
          <w:bCs w:val="0"/>
          <w:lang w:val="be-BY"/>
        </w:rPr>
        <w:t xml:space="preserve"> – Блок-схема метода </w:t>
      </w:r>
      <w:r w:rsidR="00667E6F">
        <w:rPr>
          <w:rStyle w:val="sy1"/>
          <w:b w:val="0"/>
          <w:bCs w:val="0"/>
        </w:rPr>
        <w:t>A</w:t>
      </w:r>
      <w:r w:rsidR="00667E6F" w:rsidRPr="00A51C6E">
        <w:rPr>
          <w:rStyle w:val="sy1"/>
          <w:b w:val="0"/>
          <w:bCs w:val="0"/>
        </w:rPr>
        <w:t>dd</w:t>
      </w:r>
      <w:r w:rsidR="00667E6F">
        <w:rPr>
          <w:rStyle w:val="sy1"/>
          <w:b w:val="0"/>
          <w:bCs w:val="0"/>
        </w:rPr>
        <w:t>Event</w:t>
      </w:r>
      <w:r w:rsidR="00667E6F" w:rsidRPr="00A51C6E">
        <w:rPr>
          <w:rStyle w:val="sy1"/>
          <w:b w:val="0"/>
          <w:bCs w:val="0"/>
          <w:lang w:val="be-BY"/>
        </w:rPr>
        <w:t xml:space="preserve"> </w:t>
      </w:r>
      <w:r w:rsidRPr="00A51C6E">
        <w:rPr>
          <w:rStyle w:val="sy1"/>
          <w:b w:val="0"/>
          <w:bCs w:val="0"/>
          <w:lang w:val="be-BY"/>
        </w:rPr>
        <w:t>()</w:t>
      </w:r>
    </w:p>
    <w:p w14:paraId="0464F3F3" w14:textId="77777777" w:rsidR="00F11373" w:rsidRPr="00A51C6E" w:rsidRDefault="00F11373" w:rsidP="00E15127">
      <w:pPr>
        <w:pStyle w:val="20"/>
        <w:ind w:firstLine="709"/>
        <w:rPr>
          <w:b w:val="0"/>
          <w:bCs w:val="0"/>
          <w:lang w:val="be-BY"/>
        </w:rPr>
      </w:pPr>
      <w:r w:rsidRPr="00A51C6E">
        <w:rPr>
          <w:b w:val="0"/>
          <w:bCs w:val="0"/>
          <w:lang w:val="be-BY"/>
        </w:rPr>
        <w:tab/>
      </w:r>
    </w:p>
    <w:p w14:paraId="2FEF692D" w14:textId="7A89C39D" w:rsidR="00F11373" w:rsidRPr="00A51C6E" w:rsidRDefault="00F11373" w:rsidP="00E15127">
      <w:pPr>
        <w:pStyle w:val="20"/>
        <w:ind w:firstLine="709"/>
        <w:rPr>
          <w:b w:val="0"/>
          <w:bCs w:val="0"/>
          <w:lang w:val="ru-RU"/>
        </w:rPr>
      </w:pPr>
      <w:r w:rsidRPr="00A51C6E">
        <w:rPr>
          <w:b w:val="0"/>
          <w:bCs w:val="0"/>
          <w:lang w:val="be-BY"/>
        </w:rPr>
        <w:tab/>
      </w:r>
      <w:r w:rsidRPr="00A51C6E">
        <w:rPr>
          <w:lang w:val="be-BY"/>
        </w:rPr>
        <w:t>2.3.</w:t>
      </w:r>
      <w:r w:rsidR="00667E6F" w:rsidRPr="00667E6F">
        <w:rPr>
          <w:lang w:val="ru-RU"/>
        </w:rPr>
        <w:t>2</w:t>
      </w:r>
      <w:r w:rsidRPr="00A51C6E">
        <w:rPr>
          <w:b w:val="0"/>
          <w:bCs w:val="0"/>
          <w:lang w:val="be-BY"/>
        </w:rPr>
        <w:t xml:space="preserve"> </w:t>
      </w:r>
      <w:r w:rsidRPr="00A51C6E">
        <w:rPr>
          <w:b w:val="0"/>
          <w:bCs w:val="0"/>
          <w:lang w:val="ru-RU"/>
        </w:rPr>
        <w:t>Удаление закладки</w:t>
      </w:r>
    </w:p>
    <w:p w14:paraId="11668CF6" w14:textId="1A0F9E65" w:rsidR="00F11373" w:rsidRDefault="00F11373" w:rsidP="00E15127">
      <w:pPr>
        <w:pStyle w:val="20"/>
        <w:ind w:firstLine="709"/>
        <w:rPr>
          <w:rStyle w:val="sy1"/>
          <w:b w:val="0"/>
          <w:bCs w:val="0"/>
          <w:lang w:val="ru-RU"/>
        </w:rPr>
      </w:pPr>
      <w:r w:rsidRPr="00A51C6E">
        <w:rPr>
          <w:b w:val="0"/>
          <w:bCs w:val="0"/>
          <w:lang w:val="ru-RU"/>
        </w:rPr>
        <w:tab/>
      </w:r>
      <w:r w:rsidR="00110ED0" w:rsidRPr="00110ED0">
        <w:rPr>
          <w:rStyle w:val="sy1"/>
          <w:b w:val="0"/>
          <w:bCs w:val="0"/>
          <w:lang w:val="ru-RU"/>
        </w:rPr>
        <w:t xml:space="preserve">Удаление события осуществляется по нажатию на иконку </w:t>
      </w:r>
      <w:r w:rsidR="00D730CA">
        <w:rPr>
          <w:rStyle w:val="sy1"/>
          <w:b w:val="0"/>
          <w:bCs w:val="0"/>
          <w:lang w:val="ru-RU"/>
        </w:rPr>
        <w:t>крестика в кружочке</w:t>
      </w:r>
      <w:r w:rsidR="00110ED0" w:rsidRPr="00110ED0">
        <w:rPr>
          <w:rStyle w:val="sy1"/>
          <w:b w:val="0"/>
          <w:bCs w:val="0"/>
          <w:lang w:val="ru-RU"/>
        </w:rPr>
        <w:t>. При этом вызывается метод DeleteEvent(), который извлекает id события из строки запроса. Затем он находит соответствующее событие в общем списке по этому идентификатору и удаляет его. После успешного удаления метод отправляет уведомление об этом. Блок-схема работы метода DeleteEvent() представлена на рисунке 2.</w:t>
      </w:r>
      <w:r w:rsidR="00110ED0">
        <w:rPr>
          <w:rStyle w:val="sy1"/>
          <w:b w:val="0"/>
          <w:bCs w:val="0"/>
          <w:lang w:val="ru-RU"/>
        </w:rPr>
        <w:t>6</w:t>
      </w:r>
      <w:r w:rsidR="00110ED0" w:rsidRPr="00110ED0">
        <w:rPr>
          <w:rStyle w:val="sy1"/>
          <w:b w:val="0"/>
          <w:bCs w:val="0"/>
          <w:lang w:val="ru-RU"/>
        </w:rPr>
        <w:t>.</w:t>
      </w:r>
    </w:p>
    <w:p w14:paraId="48031627" w14:textId="77777777" w:rsidR="00C514BC" w:rsidRPr="00A51C6E" w:rsidRDefault="00C514BC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263A7756" w14:textId="10C5B3FB" w:rsidR="00F11373" w:rsidRPr="00A51C6E" w:rsidRDefault="00110ED0" w:rsidP="00E15127">
      <w:pPr>
        <w:pStyle w:val="20"/>
        <w:jc w:val="center"/>
        <w:rPr>
          <w:b w:val="0"/>
          <w:bCs w:val="0"/>
          <w:noProof/>
          <w:lang w:val="ru-RU"/>
        </w:rPr>
      </w:pPr>
      <w:r>
        <w:object w:dxaOrig="6286" w:dyaOrig="9316" w14:anchorId="323E0800">
          <v:shape id="_x0000_i1026" type="#_x0000_t75" style="width:314.3pt;height:465.8pt" o:ole="">
            <v:imagedata r:id="rId20" o:title=""/>
          </v:shape>
          <o:OLEObject Type="Embed" ProgID="Visio.Drawing.15" ShapeID="_x0000_i1026" DrawAspect="Content" ObjectID="_1809720277" r:id="rId21"/>
        </w:object>
      </w:r>
    </w:p>
    <w:p w14:paraId="37B96329" w14:textId="77777777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5E1DF834" w14:textId="667EED5A" w:rsidR="00F11373" w:rsidRPr="00A51C6E" w:rsidRDefault="00F11373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A51C6E">
        <w:rPr>
          <w:b w:val="0"/>
          <w:bCs w:val="0"/>
          <w:noProof/>
          <w:lang w:val="ru-RU"/>
        </w:rPr>
        <w:t>Рисунок 2.</w:t>
      </w:r>
      <w:r w:rsidR="00C514BC">
        <w:rPr>
          <w:b w:val="0"/>
          <w:bCs w:val="0"/>
          <w:noProof/>
          <w:lang w:val="ru-RU"/>
        </w:rPr>
        <w:t>6</w:t>
      </w:r>
      <w:r w:rsidRPr="00A51C6E">
        <w:rPr>
          <w:b w:val="0"/>
          <w:bCs w:val="0"/>
          <w:noProof/>
          <w:lang w:val="ru-RU"/>
        </w:rPr>
        <w:t xml:space="preserve"> – Блок-схема метода </w:t>
      </w:r>
      <w:r w:rsidR="00C514BC" w:rsidRPr="00110ED0">
        <w:rPr>
          <w:rStyle w:val="sy1"/>
          <w:b w:val="0"/>
          <w:bCs w:val="0"/>
          <w:lang w:val="ru-RU"/>
        </w:rPr>
        <w:t>DeleteEvent</w:t>
      </w:r>
      <w:r w:rsidR="00C514BC" w:rsidRPr="00A51C6E">
        <w:rPr>
          <w:b w:val="0"/>
          <w:bCs w:val="0"/>
          <w:noProof/>
          <w:lang w:val="ru-RU"/>
        </w:rPr>
        <w:t xml:space="preserve"> </w:t>
      </w:r>
      <w:r w:rsidRPr="00A51C6E">
        <w:rPr>
          <w:b w:val="0"/>
          <w:bCs w:val="0"/>
          <w:noProof/>
          <w:lang w:val="ru-RU"/>
        </w:rPr>
        <w:t>()</w:t>
      </w:r>
    </w:p>
    <w:p w14:paraId="3EC7DAB4" w14:textId="3DB50A14" w:rsidR="002E594A" w:rsidRDefault="002E594A" w:rsidP="00E15127">
      <w:pPr>
        <w:spacing w:after="16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b/>
          <w:bCs/>
          <w:noProof/>
        </w:rPr>
        <w:br w:type="page"/>
      </w:r>
    </w:p>
    <w:p w14:paraId="14E4545D" w14:textId="7EBF4AAA" w:rsidR="00F11373" w:rsidRPr="00A51C6E" w:rsidRDefault="00F11373" w:rsidP="00E15127">
      <w:pPr>
        <w:pStyle w:val="1"/>
        <w:numPr>
          <w:ilvl w:val="0"/>
          <w:numId w:val="47"/>
        </w:numPr>
      </w:pPr>
      <w:bookmarkStart w:id="9" w:name="_Toc85934181"/>
      <w:r w:rsidRPr="00A51C6E">
        <w:lastRenderedPageBreak/>
        <w:t>РАЗРАБОТКА ПРОГРАММНОГО СРЕДСТВА</w:t>
      </w:r>
      <w:bookmarkEnd w:id="9"/>
    </w:p>
    <w:p w14:paraId="168523F8" w14:textId="77777777" w:rsidR="00F11373" w:rsidRPr="00A51C6E" w:rsidRDefault="00F11373" w:rsidP="00E15127">
      <w:pPr>
        <w:pStyle w:val="20"/>
        <w:ind w:firstLine="709"/>
        <w:rPr>
          <w:lang w:val="ru-RU"/>
        </w:rPr>
      </w:pPr>
    </w:p>
    <w:p w14:paraId="783FA449" w14:textId="683F13BB" w:rsidR="00F11373" w:rsidRDefault="00882BAC" w:rsidP="00E15127">
      <w:pPr>
        <w:pStyle w:val="20"/>
        <w:ind w:firstLine="709"/>
      </w:pPr>
      <w:r>
        <w:t>3.1 Выбор технологий и инструментов</w:t>
      </w:r>
    </w:p>
    <w:p w14:paraId="56E4EA23" w14:textId="77777777" w:rsidR="00882BAC" w:rsidRPr="00A51C6E" w:rsidRDefault="00882BAC" w:rsidP="00E15127">
      <w:pPr>
        <w:pStyle w:val="20"/>
        <w:ind w:firstLine="709"/>
        <w:rPr>
          <w:lang w:val="ru-RU"/>
        </w:rPr>
      </w:pPr>
    </w:p>
    <w:p w14:paraId="781FDBCF" w14:textId="09996B78" w:rsidR="00882BAC" w:rsidRDefault="00F11373" w:rsidP="00E15127">
      <w:pPr>
        <w:pStyle w:val="20"/>
        <w:ind w:firstLine="709"/>
        <w:rPr>
          <w:b w:val="0"/>
          <w:bCs w:val="0"/>
          <w:lang w:val="ru-RU"/>
        </w:rPr>
      </w:pPr>
      <w:r w:rsidRPr="00A51C6E">
        <w:rPr>
          <w:lang w:val="ru-RU"/>
        </w:rPr>
        <w:tab/>
      </w:r>
      <w:bookmarkStart w:id="10" w:name="_Toc85934183"/>
      <w:r w:rsidR="00882BAC" w:rsidRPr="00882BAC">
        <w:rPr>
          <w:b w:val="0"/>
          <w:bCs w:val="0"/>
          <w:lang w:val="ru-RU"/>
        </w:rPr>
        <w:t>Для реализации программного средства были выбраны современные и широко применяемые технологии, обеспечивающие надёжность, масштабируемость и удобство поддержки проекта. Архитектура приложения построена по клиент-серверной модели с использованием REST API, что позволяет легко разделять фронтенд и бэкенд и обеспечивает гибкость при взаимодействии между ними.</w:t>
      </w:r>
    </w:p>
    <w:p w14:paraId="5DBC9FD3" w14:textId="77777777" w:rsidR="00C575F0" w:rsidRPr="00882BAC" w:rsidRDefault="00C575F0" w:rsidP="00E15127">
      <w:pPr>
        <w:pStyle w:val="20"/>
        <w:ind w:firstLine="709"/>
        <w:rPr>
          <w:b w:val="0"/>
          <w:bCs w:val="0"/>
          <w:lang w:val="ru-RU"/>
        </w:rPr>
      </w:pPr>
    </w:p>
    <w:p w14:paraId="79407B71" w14:textId="77777777" w:rsidR="00882BAC" w:rsidRPr="00882BAC" w:rsidRDefault="00882BAC" w:rsidP="00E15127">
      <w:pPr>
        <w:pStyle w:val="20"/>
        <w:ind w:firstLine="709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Frontend (пользовательский интерфейс)</w:t>
      </w:r>
    </w:p>
    <w:p w14:paraId="7A7B2E60" w14:textId="5BA77DEE" w:rsidR="00882BAC" w:rsidRPr="00882BAC" w:rsidRDefault="00882BAC" w:rsidP="00E15127">
      <w:pPr>
        <w:pStyle w:val="20"/>
        <w:ind w:firstLine="709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Для клиентской части приложения был выбран фреймворк React. Он обеспечивает:</w:t>
      </w:r>
    </w:p>
    <w:p w14:paraId="6EC16FB5" w14:textId="4396EE46" w:rsidR="00882BAC" w:rsidRPr="00882BAC" w:rsidRDefault="00882BAC" w:rsidP="00D730CA">
      <w:pPr>
        <w:pStyle w:val="20"/>
        <w:numPr>
          <w:ilvl w:val="0"/>
          <w:numId w:val="22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Компонентный подход к построению интерфейса;</w:t>
      </w:r>
    </w:p>
    <w:p w14:paraId="016327A7" w14:textId="103FD2F7" w:rsidR="00882BAC" w:rsidRPr="00882BAC" w:rsidRDefault="00882BAC" w:rsidP="00D730CA">
      <w:pPr>
        <w:pStyle w:val="20"/>
        <w:numPr>
          <w:ilvl w:val="0"/>
          <w:numId w:val="22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Быструю и отзывчивую работу за счёт виртуального DOM;</w:t>
      </w:r>
    </w:p>
    <w:p w14:paraId="72FF4585" w14:textId="7B8D17E8" w:rsidR="00882BAC" w:rsidRPr="00882BAC" w:rsidRDefault="00882BAC" w:rsidP="00D730CA">
      <w:pPr>
        <w:pStyle w:val="20"/>
        <w:numPr>
          <w:ilvl w:val="0"/>
          <w:numId w:val="22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Возможность реализации динамического интерфейса (например, календаря, интерактивных форм и списков событий);</w:t>
      </w:r>
    </w:p>
    <w:p w14:paraId="133CB4EA" w14:textId="2294EBD9" w:rsidR="00882BAC" w:rsidRDefault="00882BAC" w:rsidP="00D730CA">
      <w:pPr>
        <w:pStyle w:val="20"/>
        <w:numPr>
          <w:ilvl w:val="0"/>
          <w:numId w:val="22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Хорошую совместимость с библиотеками для маршрутизации и работы с формами.</w:t>
      </w:r>
    </w:p>
    <w:p w14:paraId="4628A47F" w14:textId="77777777" w:rsidR="00C575F0" w:rsidRPr="00882BAC" w:rsidRDefault="00C575F0" w:rsidP="00E15127">
      <w:pPr>
        <w:pStyle w:val="20"/>
        <w:ind w:firstLine="709"/>
        <w:rPr>
          <w:b w:val="0"/>
          <w:bCs w:val="0"/>
          <w:lang w:val="ru-RU"/>
        </w:rPr>
      </w:pPr>
    </w:p>
    <w:p w14:paraId="1AF52843" w14:textId="77777777" w:rsidR="00882BAC" w:rsidRPr="00882BAC" w:rsidRDefault="00882BAC" w:rsidP="00E15127">
      <w:pPr>
        <w:pStyle w:val="20"/>
        <w:ind w:firstLine="709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Backend (серверная часть)</w:t>
      </w:r>
    </w:p>
    <w:p w14:paraId="54E5A48F" w14:textId="6650F56E" w:rsidR="00882BAC" w:rsidRPr="00882BAC" w:rsidRDefault="00882BAC" w:rsidP="00D730CA">
      <w:pPr>
        <w:pStyle w:val="20"/>
        <w:ind w:left="709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В качестве серверной платформы выбран ASP.NET Core на языке C#. Причины выбора:</w:t>
      </w:r>
    </w:p>
    <w:p w14:paraId="1F61B9D4" w14:textId="4AE47705" w:rsidR="00882BAC" w:rsidRPr="00882BAC" w:rsidRDefault="00882BAC" w:rsidP="00D730CA">
      <w:pPr>
        <w:pStyle w:val="20"/>
        <w:numPr>
          <w:ilvl w:val="0"/>
          <w:numId w:val="23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Высокая производительность и безопасность;</w:t>
      </w:r>
    </w:p>
    <w:p w14:paraId="65D67BE4" w14:textId="39B6D089" w:rsidR="00882BAC" w:rsidRPr="00882BAC" w:rsidRDefault="00882BAC" w:rsidP="00D730CA">
      <w:pPr>
        <w:pStyle w:val="20"/>
        <w:numPr>
          <w:ilvl w:val="0"/>
          <w:numId w:val="23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Поддержка асинхронного программирования;</w:t>
      </w:r>
    </w:p>
    <w:p w14:paraId="0A674006" w14:textId="356AE9D1" w:rsidR="00882BAC" w:rsidRPr="00882BAC" w:rsidRDefault="00882BAC" w:rsidP="00D730CA">
      <w:pPr>
        <w:pStyle w:val="20"/>
        <w:numPr>
          <w:ilvl w:val="0"/>
          <w:numId w:val="23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Удобная реализация REST API;</w:t>
      </w:r>
    </w:p>
    <w:p w14:paraId="17186AFC" w14:textId="6198CCCB" w:rsidR="00882BAC" w:rsidRPr="00882BAC" w:rsidRDefault="00882BAC" w:rsidP="00D730CA">
      <w:pPr>
        <w:pStyle w:val="20"/>
        <w:numPr>
          <w:ilvl w:val="0"/>
          <w:numId w:val="23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Хорошая интеграция с системами авторизации и базами данных.</w:t>
      </w:r>
    </w:p>
    <w:p w14:paraId="3A575762" w14:textId="3DF567BB" w:rsidR="00882BAC" w:rsidRPr="00882BAC" w:rsidRDefault="00882BAC" w:rsidP="00D730CA">
      <w:pPr>
        <w:pStyle w:val="20"/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Сервер реализует все основные функции:</w:t>
      </w:r>
    </w:p>
    <w:p w14:paraId="3E28CA61" w14:textId="0A993E90" w:rsidR="00882BAC" w:rsidRPr="00882BAC" w:rsidRDefault="00882BAC" w:rsidP="00D730CA">
      <w:pPr>
        <w:pStyle w:val="20"/>
        <w:numPr>
          <w:ilvl w:val="0"/>
          <w:numId w:val="24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Обработка запросов от клиента (получение, добавление, редактирование, удаление событий);</w:t>
      </w:r>
    </w:p>
    <w:p w14:paraId="22624A08" w14:textId="3401D4AF" w:rsidR="00882BAC" w:rsidRPr="00882BAC" w:rsidRDefault="00882BAC" w:rsidP="00D730CA">
      <w:pPr>
        <w:pStyle w:val="20"/>
        <w:numPr>
          <w:ilvl w:val="0"/>
          <w:numId w:val="24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Управление пользователями и сессиями;</w:t>
      </w:r>
    </w:p>
    <w:p w14:paraId="46C39622" w14:textId="19C20BD5" w:rsidR="00882BAC" w:rsidRDefault="00882BAC" w:rsidP="00D730CA">
      <w:pPr>
        <w:pStyle w:val="20"/>
        <w:numPr>
          <w:ilvl w:val="0"/>
          <w:numId w:val="24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Проверка прав доступа через JWT и Cookie.</w:t>
      </w:r>
    </w:p>
    <w:p w14:paraId="444CB023" w14:textId="77777777" w:rsidR="00C575F0" w:rsidRPr="00882BAC" w:rsidRDefault="00C575F0" w:rsidP="00E15127">
      <w:pPr>
        <w:pStyle w:val="20"/>
        <w:ind w:firstLine="709"/>
        <w:rPr>
          <w:b w:val="0"/>
          <w:bCs w:val="0"/>
          <w:lang w:val="ru-RU"/>
        </w:rPr>
      </w:pPr>
    </w:p>
    <w:p w14:paraId="586373A3" w14:textId="77777777" w:rsidR="00882BAC" w:rsidRPr="00882BAC" w:rsidRDefault="00882BAC" w:rsidP="00E15127">
      <w:pPr>
        <w:pStyle w:val="20"/>
        <w:ind w:firstLine="709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База данных</w:t>
      </w:r>
    </w:p>
    <w:p w14:paraId="1FF1D752" w14:textId="1D31506B" w:rsidR="00882BAC" w:rsidRPr="00882BAC" w:rsidRDefault="00882BAC" w:rsidP="00E15127">
      <w:pPr>
        <w:pStyle w:val="20"/>
        <w:ind w:firstLine="709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Для хранения информации о событиях и пользователях используется PostgreSQL — надёжная реляционная СУБД, обладающая следующими преимуществами:</w:t>
      </w:r>
    </w:p>
    <w:p w14:paraId="3330308C" w14:textId="07E6E334" w:rsidR="00882BAC" w:rsidRPr="00882BAC" w:rsidRDefault="00882BAC" w:rsidP="00D730CA">
      <w:pPr>
        <w:pStyle w:val="20"/>
        <w:numPr>
          <w:ilvl w:val="0"/>
          <w:numId w:val="25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Поддержка сложных SQL-запросов и индексов;</w:t>
      </w:r>
    </w:p>
    <w:p w14:paraId="0F2CA458" w14:textId="6B6C35DC" w:rsidR="00882BAC" w:rsidRPr="00882BAC" w:rsidRDefault="00882BAC" w:rsidP="00D730CA">
      <w:pPr>
        <w:pStyle w:val="20"/>
        <w:numPr>
          <w:ilvl w:val="0"/>
          <w:numId w:val="25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Высокая производительность при работе с большими объёмами данных;</w:t>
      </w:r>
    </w:p>
    <w:p w14:paraId="045E38DA" w14:textId="5CE341B1" w:rsidR="00882BAC" w:rsidRPr="00882BAC" w:rsidRDefault="00882BAC" w:rsidP="00D730CA">
      <w:pPr>
        <w:pStyle w:val="20"/>
        <w:numPr>
          <w:ilvl w:val="0"/>
          <w:numId w:val="25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Гибкость масштабирования и резервного копирования.</w:t>
      </w:r>
    </w:p>
    <w:p w14:paraId="7B4C7D23" w14:textId="155C1798" w:rsidR="00882BAC" w:rsidRPr="00882BAC" w:rsidRDefault="00882BAC" w:rsidP="0043026E">
      <w:pPr>
        <w:pStyle w:val="20"/>
        <w:ind w:hanging="11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В базе данных хранятся:</w:t>
      </w:r>
    </w:p>
    <w:p w14:paraId="2F254216" w14:textId="0901D21A" w:rsidR="00882BAC" w:rsidRPr="00882BAC" w:rsidRDefault="00882BAC" w:rsidP="00D730CA">
      <w:pPr>
        <w:pStyle w:val="20"/>
        <w:numPr>
          <w:ilvl w:val="0"/>
          <w:numId w:val="26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lastRenderedPageBreak/>
        <w:t>Данные пользователей (логин, хэш пароля);</w:t>
      </w:r>
    </w:p>
    <w:p w14:paraId="1832AF2F" w14:textId="25E5E58C" w:rsidR="00882BAC" w:rsidRPr="00882BAC" w:rsidRDefault="00882BAC" w:rsidP="00D730CA">
      <w:pPr>
        <w:pStyle w:val="20"/>
        <w:numPr>
          <w:ilvl w:val="0"/>
          <w:numId w:val="26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События, связанные с определённой датой и пользователем;</w:t>
      </w:r>
    </w:p>
    <w:p w14:paraId="6B7766E7" w14:textId="4D0E0CAD" w:rsidR="00882BAC" w:rsidRDefault="00882BAC" w:rsidP="00D730CA">
      <w:pPr>
        <w:pStyle w:val="20"/>
        <w:numPr>
          <w:ilvl w:val="0"/>
          <w:numId w:val="26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Метаданные (дата создания, дата изменения и пр.).</w:t>
      </w:r>
    </w:p>
    <w:p w14:paraId="2F091A25" w14:textId="77777777" w:rsidR="00C575F0" w:rsidRPr="00882BAC" w:rsidRDefault="00C575F0" w:rsidP="00E15127">
      <w:pPr>
        <w:pStyle w:val="20"/>
        <w:ind w:firstLine="709"/>
        <w:rPr>
          <w:b w:val="0"/>
          <w:bCs w:val="0"/>
          <w:lang w:val="ru-RU"/>
        </w:rPr>
      </w:pPr>
    </w:p>
    <w:p w14:paraId="2B4F907F" w14:textId="77777777" w:rsidR="00882BAC" w:rsidRPr="00882BAC" w:rsidRDefault="00882BAC" w:rsidP="00E15127">
      <w:pPr>
        <w:pStyle w:val="20"/>
        <w:ind w:firstLine="709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Технологии взаимодействия</w:t>
      </w:r>
    </w:p>
    <w:p w14:paraId="5E03CBDD" w14:textId="0A8E211F" w:rsidR="00882BAC" w:rsidRPr="00882BAC" w:rsidRDefault="00882BAC" w:rsidP="00E15127">
      <w:pPr>
        <w:pStyle w:val="20"/>
        <w:ind w:firstLine="709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Обмен данными между клиентом и сервером реализован через REST API. Все запросы и ответы передаются в формате JSON, что обеспечивает простоту обработки на обоих концах.</w:t>
      </w:r>
    </w:p>
    <w:p w14:paraId="52B0CD14" w14:textId="77777777" w:rsidR="00882BAC" w:rsidRPr="00882BAC" w:rsidRDefault="00882BAC" w:rsidP="00E15127">
      <w:pPr>
        <w:pStyle w:val="20"/>
        <w:ind w:firstLine="709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Для аутентификации и авторизации используется связка JWT (JSON Web Token) и Cookie:</w:t>
      </w:r>
    </w:p>
    <w:p w14:paraId="38699AA3" w14:textId="6B04A219" w:rsidR="00882BAC" w:rsidRPr="00C575F0" w:rsidRDefault="00882BAC" w:rsidP="00D730CA">
      <w:pPr>
        <w:pStyle w:val="20"/>
        <w:numPr>
          <w:ilvl w:val="0"/>
          <w:numId w:val="27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При успешной авторизации сервер выдаёт access token и refresh token;</w:t>
      </w:r>
    </w:p>
    <w:p w14:paraId="263B9138" w14:textId="070C1C87" w:rsidR="00882BAC" w:rsidRPr="00C575F0" w:rsidRDefault="00882BAC" w:rsidP="00D730CA">
      <w:pPr>
        <w:pStyle w:val="20"/>
        <w:numPr>
          <w:ilvl w:val="0"/>
          <w:numId w:val="27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Токены хранятся в cookie с флагами безопасности (HttpOnly, Secure);</w:t>
      </w:r>
    </w:p>
    <w:p w14:paraId="43E2FD80" w14:textId="7A76416E" w:rsidR="00882BAC" w:rsidRPr="00C575F0" w:rsidRDefault="00882BAC" w:rsidP="00D730CA">
      <w:pPr>
        <w:pStyle w:val="20"/>
        <w:numPr>
          <w:ilvl w:val="0"/>
          <w:numId w:val="27"/>
        </w:numPr>
        <w:ind w:left="993" w:hanging="284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При истечении срока действия access-токена происходит автоматическое обновление с помощью refresh-токена.</w:t>
      </w:r>
    </w:p>
    <w:p w14:paraId="7283BC46" w14:textId="25B91FD5" w:rsidR="00882BAC" w:rsidRDefault="00882BAC" w:rsidP="00E15127">
      <w:pPr>
        <w:pStyle w:val="20"/>
        <w:ind w:firstLine="709"/>
        <w:rPr>
          <w:b w:val="0"/>
          <w:bCs w:val="0"/>
          <w:lang w:val="ru-RU"/>
        </w:rPr>
      </w:pPr>
      <w:r w:rsidRPr="00882BAC">
        <w:rPr>
          <w:b w:val="0"/>
          <w:bCs w:val="0"/>
          <w:lang w:val="ru-RU"/>
        </w:rPr>
        <w:t>Такой подход обеспечивает безопасную и масштабируемую работу приложения с учётом аутентификации.</w:t>
      </w:r>
    </w:p>
    <w:p w14:paraId="4A07066B" w14:textId="77777777" w:rsidR="00C575F0" w:rsidRDefault="00C575F0" w:rsidP="00E15127">
      <w:pPr>
        <w:pStyle w:val="20"/>
        <w:ind w:firstLine="709"/>
        <w:rPr>
          <w:b w:val="0"/>
          <w:bCs w:val="0"/>
          <w:lang w:val="ru-RU"/>
        </w:rPr>
      </w:pPr>
    </w:p>
    <w:bookmarkEnd w:id="10"/>
    <w:p w14:paraId="0BE6A1D6" w14:textId="6E3433AF" w:rsidR="00F11373" w:rsidRDefault="00C575F0" w:rsidP="00BE4011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Fonts w:eastAsiaTheme="minorHAnsi"/>
          <w:b/>
          <w:bCs/>
          <w:sz w:val="28"/>
          <w:szCs w:val="28"/>
          <w:lang w:val="ru-RU" w:eastAsia="en-US"/>
        </w:rPr>
      </w:pPr>
      <w:r w:rsidRPr="00C575F0">
        <w:rPr>
          <w:rFonts w:eastAsiaTheme="minorHAnsi"/>
          <w:b/>
          <w:bCs/>
          <w:sz w:val="28"/>
          <w:szCs w:val="28"/>
          <w:lang w:val="ru-RU" w:eastAsia="en-US"/>
        </w:rPr>
        <w:t>3.2 Реализация клиентской части</w:t>
      </w:r>
    </w:p>
    <w:p w14:paraId="63AFA7E6" w14:textId="77777777" w:rsidR="00C575F0" w:rsidRPr="00A51C6E" w:rsidRDefault="00C575F0" w:rsidP="00BE4011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sz w:val="28"/>
          <w:szCs w:val="28"/>
          <w:lang w:val="ru-RU"/>
        </w:rPr>
      </w:pPr>
    </w:p>
    <w:p w14:paraId="674EBFA7" w14:textId="2D4D2B05" w:rsidR="00C575F0" w:rsidRDefault="00F11373" w:rsidP="00D730CA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sz w:val="28"/>
          <w:szCs w:val="28"/>
          <w:lang w:val="ru-RU"/>
        </w:rPr>
      </w:pPr>
      <w:r w:rsidRPr="00A51C6E">
        <w:rPr>
          <w:sz w:val="28"/>
          <w:szCs w:val="28"/>
          <w:lang w:val="ru-RU"/>
        </w:rPr>
        <w:tab/>
      </w:r>
      <w:r w:rsidR="00C575F0" w:rsidRPr="00C575F0">
        <w:rPr>
          <w:sz w:val="28"/>
          <w:szCs w:val="28"/>
          <w:lang w:val="ru-RU"/>
        </w:rPr>
        <w:t>Клиентская часть программного средства разработана с использованием библиотеки React. Интерфейс построен по компонентному принципу, что обеспечивает удобство масштабирования, повторного использования и тестирования компонентов.</w:t>
      </w:r>
    </w:p>
    <w:p w14:paraId="04781FC8" w14:textId="77777777" w:rsidR="00D730CA" w:rsidRPr="00C575F0" w:rsidRDefault="00D730CA" w:rsidP="00D730CA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sz w:val="28"/>
          <w:szCs w:val="28"/>
          <w:lang w:val="ru-RU"/>
        </w:rPr>
      </w:pPr>
    </w:p>
    <w:p w14:paraId="594714E5" w14:textId="77777777" w:rsidR="00C575F0" w:rsidRPr="00C575F0" w:rsidRDefault="00C575F0" w:rsidP="00D730CA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sz w:val="28"/>
          <w:szCs w:val="28"/>
          <w:lang w:val="ru-RU"/>
        </w:rPr>
      </w:pPr>
      <w:r w:rsidRPr="00CD3C87">
        <w:rPr>
          <w:b/>
          <w:bCs/>
          <w:sz w:val="28"/>
          <w:szCs w:val="28"/>
          <w:lang w:val="ru-RU"/>
        </w:rPr>
        <w:t>3.2.1</w:t>
      </w:r>
      <w:r w:rsidRPr="00C575F0">
        <w:rPr>
          <w:sz w:val="28"/>
          <w:szCs w:val="28"/>
          <w:lang w:val="ru-RU"/>
        </w:rPr>
        <w:t xml:space="preserve"> Структура интерфейса</w:t>
      </w:r>
    </w:p>
    <w:p w14:paraId="5825458C" w14:textId="77777777" w:rsidR="00E15127" w:rsidRDefault="00C575F0" w:rsidP="00D730CA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sz w:val="28"/>
          <w:szCs w:val="28"/>
          <w:lang w:val="ru-RU"/>
        </w:rPr>
      </w:pPr>
      <w:r w:rsidRPr="00C575F0">
        <w:rPr>
          <w:sz w:val="28"/>
          <w:szCs w:val="28"/>
          <w:lang w:val="ru-RU"/>
        </w:rPr>
        <w:t xml:space="preserve">Пользовательский интерфейс включает следующие основные компоненты: </w:t>
      </w:r>
    </w:p>
    <w:p w14:paraId="43204AC8" w14:textId="72D107CD" w:rsidR="00C575F0" w:rsidRDefault="00C575F0" w:rsidP="00124C1A">
      <w:pPr>
        <w:pStyle w:val="li1"/>
        <w:numPr>
          <w:ilvl w:val="0"/>
          <w:numId w:val="48"/>
        </w:numPr>
        <w:shd w:val="clear" w:color="auto" w:fill="FFFFFF"/>
        <w:spacing w:before="0" w:beforeAutospacing="0" w:after="0" w:afterAutospacing="0"/>
        <w:ind w:left="993" w:hanging="284"/>
        <w:jc w:val="both"/>
        <w:textAlignment w:val="top"/>
        <w:rPr>
          <w:sz w:val="28"/>
          <w:szCs w:val="28"/>
          <w:lang w:val="ru-RU"/>
        </w:rPr>
      </w:pPr>
      <w:r w:rsidRPr="00C575F0">
        <w:rPr>
          <w:sz w:val="28"/>
          <w:szCs w:val="28"/>
          <w:lang w:val="ru-RU"/>
        </w:rPr>
        <w:t xml:space="preserve">Календарь – отображает текущий месяц с возможностью навигации по месяцам и годам. При нажатии на дату отображаются все события, связанные с этой датой. </w:t>
      </w:r>
    </w:p>
    <w:p w14:paraId="604A31BA" w14:textId="71F79BC8" w:rsidR="00C575F0" w:rsidRPr="00C575F0" w:rsidRDefault="00C575F0" w:rsidP="00124C1A">
      <w:pPr>
        <w:pStyle w:val="li1"/>
        <w:numPr>
          <w:ilvl w:val="0"/>
          <w:numId w:val="28"/>
        </w:numPr>
        <w:shd w:val="clear" w:color="auto" w:fill="FFFFFF"/>
        <w:spacing w:before="0" w:beforeAutospacing="0" w:after="0" w:afterAutospacing="0"/>
        <w:ind w:left="993" w:hanging="284"/>
        <w:jc w:val="both"/>
        <w:textAlignment w:val="top"/>
        <w:rPr>
          <w:sz w:val="28"/>
          <w:szCs w:val="28"/>
          <w:lang w:val="ru-RU"/>
        </w:rPr>
      </w:pPr>
      <w:r w:rsidRPr="00C575F0">
        <w:rPr>
          <w:sz w:val="28"/>
          <w:szCs w:val="28"/>
          <w:lang w:val="ru-RU"/>
        </w:rPr>
        <w:t>Список событий – отображается сбоку или внизу календаря; содержит краткую информацию о каждом событии (время, название, описание).</w:t>
      </w:r>
    </w:p>
    <w:p w14:paraId="76BC59EE" w14:textId="77777777" w:rsidR="00C575F0" w:rsidRPr="00C575F0" w:rsidRDefault="00C575F0" w:rsidP="00124C1A">
      <w:pPr>
        <w:pStyle w:val="li1"/>
        <w:numPr>
          <w:ilvl w:val="0"/>
          <w:numId w:val="28"/>
        </w:numPr>
        <w:shd w:val="clear" w:color="auto" w:fill="FFFFFF"/>
        <w:spacing w:before="0" w:beforeAutospacing="0" w:after="0" w:afterAutospacing="0"/>
        <w:ind w:left="993" w:hanging="284"/>
        <w:jc w:val="both"/>
        <w:textAlignment w:val="top"/>
        <w:rPr>
          <w:sz w:val="28"/>
          <w:szCs w:val="28"/>
          <w:lang w:val="ru-RU"/>
        </w:rPr>
      </w:pPr>
      <w:r w:rsidRPr="00C575F0">
        <w:rPr>
          <w:sz w:val="28"/>
          <w:szCs w:val="28"/>
          <w:lang w:val="ru-RU"/>
        </w:rPr>
        <w:t>Кнопки управления:</w:t>
      </w:r>
    </w:p>
    <w:p w14:paraId="62C0F8D9" w14:textId="47024F8E" w:rsidR="00C575F0" w:rsidRPr="00C575F0" w:rsidRDefault="00C575F0" w:rsidP="00124C1A">
      <w:pPr>
        <w:pStyle w:val="li1"/>
        <w:numPr>
          <w:ilvl w:val="1"/>
          <w:numId w:val="29"/>
        </w:numPr>
        <w:shd w:val="clear" w:color="auto" w:fill="FFFFFF"/>
        <w:spacing w:before="0" w:beforeAutospacing="0" w:after="0" w:afterAutospacing="0"/>
        <w:ind w:left="1701" w:hanging="283"/>
        <w:jc w:val="both"/>
        <w:textAlignment w:val="top"/>
        <w:rPr>
          <w:sz w:val="28"/>
          <w:szCs w:val="28"/>
          <w:lang w:val="ru-RU"/>
        </w:rPr>
      </w:pPr>
      <w:r w:rsidRPr="00C575F0">
        <w:rPr>
          <w:sz w:val="28"/>
          <w:szCs w:val="28"/>
          <w:lang w:val="ru-RU"/>
        </w:rPr>
        <w:t>Добавить событие – открывает модальное окно для создания нового события;</w:t>
      </w:r>
    </w:p>
    <w:p w14:paraId="43946397" w14:textId="77777777" w:rsidR="00C575F0" w:rsidRPr="00C575F0" w:rsidRDefault="00C575F0" w:rsidP="00124C1A">
      <w:pPr>
        <w:pStyle w:val="li1"/>
        <w:numPr>
          <w:ilvl w:val="1"/>
          <w:numId w:val="29"/>
        </w:numPr>
        <w:shd w:val="clear" w:color="auto" w:fill="FFFFFF"/>
        <w:spacing w:before="0" w:beforeAutospacing="0" w:after="0" w:afterAutospacing="0"/>
        <w:ind w:left="1701" w:hanging="283"/>
        <w:jc w:val="both"/>
        <w:textAlignment w:val="top"/>
        <w:rPr>
          <w:sz w:val="28"/>
          <w:szCs w:val="28"/>
          <w:lang w:val="ru-RU"/>
        </w:rPr>
      </w:pPr>
      <w:r w:rsidRPr="00C575F0">
        <w:rPr>
          <w:sz w:val="28"/>
          <w:szCs w:val="28"/>
          <w:lang w:val="ru-RU"/>
        </w:rPr>
        <w:t>Редактировать событие – позволяет изменить существующее событие;</w:t>
      </w:r>
    </w:p>
    <w:p w14:paraId="34AB6C3E" w14:textId="77777777" w:rsidR="00C575F0" w:rsidRPr="00C575F0" w:rsidRDefault="00C575F0" w:rsidP="00124C1A">
      <w:pPr>
        <w:pStyle w:val="li1"/>
        <w:numPr>
          <w:ilvl w:val="1"/>
          <w:numId w:val="29"/>
        </w:numPr>
        <w:shd w:val="clear" w:color="auto" w:fill="FFFFFF"/>
        <w:spacing w:before="0" w:beforeAutospacing="0" w:after="0" w:afterAutospacing="0"/>
        <w:ind w:left="1701" w:hanging="283"/>
        <w:jc w:val="both"/>
        <w:textAlignment w:val="top"/>
        <w:rPr>
          <w:sz w:val="28"/>
          <w:szCs w:val="28"/>
          <w:lang w:val="ru-RU"/>
        </w:rPr>
      </w:pPr>
      <w:r w:rsidRPr="00C575F0">
        <w:rPr>
          <w:sz w:val="28"/>
          <w:szCs w:val="28"/>
          <w:lang w:val="ru-RU"/>
        </w:rPr>
        <w:t>Удалить событие – удаляет выбранное событие;</w:t>
      </w:r>
    </w:p>
    <w:p w14:paraId="375352A8" w14:textId="77777777" w:rsidR="00C575F0" w:rsidRPr="00C575F0" w:rsidRDefault="00C575F0" w:rsidP="00124C1A">
      <w:pPr>
        <w:pStyle w:val="li1"/>
        <w:numPr>
          <w:ilvl w:val="1"/>
          <w:numId w:val="29"/>
        </w:numPr>
        <w:shd w:val="clear" w:color="auto" w:fill="FFFFFF"/>
        <w:spacing w:before="0" w:beforeAutospacing="0" w:after="0" w:afterAutospacing="0"/>
        <w:ind w:left="1701" w:hanging="283"/>
        <w:jc w:val="both"/>
        <w:textAlignment w:val="top"/>
        <w:rPr>
          <w:sz w:val="28"/>
          <w:szCs w:val="28"/>
          <w:lang w:val="ru-RU"/>
        </w:rPr>
      </w:pPr>
      <w:r w:rsidRPr="00C575F0">
        <w:rPr>
          <w:sz w:val="28"/>
          <w:szCs w:val="28"/>
          <w:lang w:val="ru-RU"/>
        </w:rPr>
        <w:t>Выйти – завершает текущую сессию пользователя.</w:t>
      </w:r>
    </w:p>
    <w:p w14:paraId="406D1A73" w14:textId="683D19DF" w:rsidR="00CD3C87" w:rsidRDefault="00C575F0" w:rsidP="00124C1A">
      <w:pPr>
        <w:pStyle w:val="li1"/>
        <w:numPr>
          <w:ilvl w:val="1"/>
          <w:numId w:val="30"/>
        </w:numPr>
        <w:shd w:val="clear" w:color="auto" w:fill="FFFFFF"/>
        <w:spacing w:before="0" w:beforeAutospacing="0" w:after="0" w:afterAutospacing="0"/>
        <w:ind w:left="993" w:hanging="284"/>
        <w:jc w:val="both"/>
        <w:textAlignment w:val="top"/>
        <w:rPr>
          <w:sz w:val="28"/>
          <w:szCs w:val="28"/>
          <w:lang w:val="ru-RU"/>
        </w:rPr>
      </w:pPr>
      <w:r w:rsidRPr="00C575F0">
        <w:rPr>
          <w:sz w:val="28"/>
          <w:szCs w:val="28"/>
          <w:lang w:val="ru-RU"/>
        </w:rPr>
        <w:t>Форма авторизации и регистрации – отдельные компоненты, доступные до входа в систему.</w:t>
      </w:r>
    </w:p>
    <w:p w14:paraId="0B1665FE" w14:textId="77777777" w:rsidR="00CD3C87" w:rsidRDefault="00CD3C87" w:rsidP="00E15127">
      <w:pPr>
        <w:spacing w:after="1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BY"/>
        </w:rPr>
      </w:pPr>
      <w:r>
        <w:rPr>
          <w:sz w:val="28"/>
          <w:szCs w:val="28"/>
        </w:rPr>
        <w:br w:type="page"/>
      </w:r>
    </w:p>
    <w:p w14:paraId="76DE8016" w14:textId="77777777" w:rsidR="0043026E" w:rsidRDefault="00C575F0" w:rsidP="00124C1A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sz w:val="28"/>
          <w:szCs w:val="28"/>
          <w:lang w:val="ru-RU"/>
        </w:rPr>
      </w:pPr>
      <w:r w:rsidRPr="00CD3C87">
        <w:rPr>
          <w:b/>
          <w:bCs/>
          <w:sz w:val="28"/>
          <w:szCs w:val="28"/>
          <w:lang w:val="ru-RU"/>
        </w:rPr>
        <w:lastRenderedPageBreak/>
        <w:t>3.2.2</w:t>
      </w:r>
      <w:r w:rsidRPr="00C575F0">
        <w:rPr>
          <w:sz w:val="28"/>
          <w:szCs w:val="28"/>
          <w:lang w:val="ru-RU"/>
        </w:rPr>
        <w:t xml:space="preserve"> Работа с сервером</w:t>
      </w:r>
    </w:p>
    <w:p w14:paraId="4B43F143" w14:textId="01E986A1" w:rsidR="00C575F0" w:rsidRDefault="00C575F0" w:rsidP="00124C1A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sz w:val="28"/>
          <w:szCs w:val="28"/>
          <w:lang w:val="ru-RU"/>
        </w:rPr>
      </w:pPr>
      <w:r w:rsidRPr="00C575F0">
        <w:rPr>
          <w:sz w:val="28"/>
          <w:szCs w:val="28"/>
          <w:lang w:val="ru-RU"/>
        </w:rPr>
        <w:t>Взаимодействие с сервером осуществляется с помощью REST API. Все запросы выполняются через библиотеку. Реализованы следующие основные вызовы API:</w:t>
      </w:r>
    </w:p>
    <w:p w14:paraId="36341CA4" w14:textId="19D8E049" w:rsidR="00C575F0" w:rsidRDefault="00C575F0" w:rsidP="00E15127">
      <w:pPr>
        <w:pStyle w:val="li1"/>
        <w:shd w:val="clear" w:color="auto" w:fill="FFFFFF"/>
        <w:spacing w:after="0"/>
        <w:jc w:val="center"/>
        <w:textAlignment w:val="top"/>
        <w:rPr>
          <w:sz w:val="28"/>
          <w:szCs w:val="28"/>
          <w:lang w:val="ru-RU"/>
        </w:rPr>
      </w:pPr>
      <w:r w:rsidRPr="00C575F0">
        <w:rPr>
          <w:noProof/>
          <w:sz w:val="28"/>
          <w:szCs w:val="28"/>
          <w:lang w:val="ru-RU"/>
        </w:rPr>
        <w:drawing>
          <wp:inline distT="0" distB="0" distL="0" distR="0" wp14:anchorId="6C74125F" wp14:editId="5C7FDDE7">
            <wp:extent cx="5064125" cy="2564272"/>
            <wp:effectExtent l="0" t="0" r="317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71987" cy="2568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EC9B6" w14:textId="2EE882E7" w:rsidR="00CD3C87" w:rsidRDefault="00CD3C87" w:rsidP="00E15127">
      <w:pPr>
        <w:pStyle w:val="20"/>
        <w:jc w:val="center"/>
        <w:rPr>
          <w:b w:val="0"/>
          <w:bCs w:val="0"/>
          <w:lang w:val="ru-RU"/>
        </w:rPr>
      </w:pPr>
      <w:r w:rsidRPr="00A51C6E">
        <w:rPr>
          <w:b w:val="0"/>
          <w:bCs w:val="0"/>
          <w:noProof/>
          <w:lang w:val="be-BY"/>
        </w:rPr>
        <w:t xml:space="preserve">Рисунок </w:t>
      </w:r>
      <w:r w:rsidRPr="00CD3C87">
        <w:rPr>
          <w:b w:val="0"/>
          <w:bCs w:val="0"/>
          <w:noProof/>
          <w:lang w:val="ru-RU"/>
        </w:rPr>
        <w:t>3.1</w:t>
      </w:r>
      <w:r w:rsidRPr="00A51C6E">
        <w:rPr>
          <w:b w:val="0"/>
          <w:bCs w:val="0"/>
          <w:noProof/>
          <w:lang w:val="be-BY"/>
        </w:rPr>
        <w:t xml:space="preserve"> – </w:t>
      </w:r>
      <w:r w:rsidRPr="00CD3C87">
        <w:rPr>
          <w:b w:val="0"/>
          <w:bCs w:val="0"/>
          <w:lang w:val="ru-RU"/>
        </w:rPr>
        <w:t>Получение списка событий по дате</w:t>
      </w:r>
    </w:p>
    <w:p w14:paraId="28F2A878" w14:textId="0035C130" w:rsidR="00CD3C87" w:rsidRDefault="00CD3C87" w:rsidP="00E15127">
      <w:pPr>
        <w:pStyle w:val="20"/>
        <w:ind w:firstLine="709"/>
        <w:rPr>
          <w:b w:val="0"/>
          <w:bCs w:val="0"/>
          <w:lang w:val="ru-RU"/>
        </w:rPr>
      </w:pPr>
    </w:p>
    <w:p w14:paraId="29410DC1" w14:textId="53CC26EA" w:rsidR="00CD3C87" w:rsidRDefault="00CD3C87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CD3C87">
        <w:rPr>
          <w:b w:val="0"/>
          <w:bCs w:val="0"/>
          <w:noProof/>
          <w:lang w:val="ru-RU"/>
        </w:rPr>
        <w:drawing>
          <wp:inline distT="0" distB="0" distL="0" distR="0" wp14:anchorId="12CA5A4E" wp14:editId="61262C98">
            <wp:extent cx="4942639" cy="33718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56687" cy="3381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DCCC7" w14:textId="77777777" w:rsidR="00CD3C87" w:rsidRDefault="00CD3C87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6D7B2382" w14:textId="6659F249" w:rsidR="00CD3C87" w:rsidRDefault="00CD3C87" w:rsidP="00E15127">
      <w:pPr>
        <w:pStyle w:val="20"/>
        <w:jc w:val="center"/>
        <w:rPr>
          <w:b w:val="0"/>
          <w:bCs w:val="0"/>
          <w:lang w:val="ru-RU"/>
        </w:rPr>
      </w:pPr>
      <w:r w:rsidRPr="00A51C6E">
        <w:rPr>
          <w:b w:val="0"/>
          <w:bCs w:val="0"/>
          <w:noProof/>
          <w:lang w:val="be-BY"/>
        </w:rPr>
        <w:t xml:space="preserve">Рисунок </w:t>
      </w:r>
      <w:r w:rsidRPr="00CD3C87">
        <w:rPr>
          <w:b w:val="0"/>
          <w:bCs w:val="0"/>
          <w:noProof/>
          <w:lang w:val="ru-RU"/>
        </w:rPr>
        <w:t>3.2</w:t>
      </w:r>
      <w:r w:rsidRPr="00A51C6E">
        <w:rPr>
          <w:b w:val="0"/>
          <w:bCs w:val="0"/>
          <w:noProof/>
          <w:lang w:val="be-BY"/>
        </w:rPr>
        <w:t xml:space="preserve"> – </w:t>
      </w:r>
      <w:r w:rsidRPr="00CD3C87">
        <w:rPr>
          <w:b w:val="0"/>
          <w:bCs w:val="0"/>
          <w:lang w:val="ru-RU"/>
        </w:rPr>
        <w:t xml:space="preserve">Добавление нового события </w:t>
      </w:r>
      <w:r>
        <w:rPr>
          <w:b w:val="0"/>
          <w:bCs w:val="0"/>
          <w:lang w:val="ru-RU"/>
        </w:rPr>
        <w:t>и и</w:t>
      </w:r>
      <w:r w:rsidRPr="00CD3C87">
        <w:rPr>
          <w:b w:val="0"/>
          <w:bCs w:val="0"/>
          <w:lang w:val="ru-RU"/>
        </w:rPr>
        <w:t>зменение события</w:t>
      </w:r>
    </w:p>
    <w:p w14:paraId="23B0D242" w14:textId="517EEB7E" w:rsidR="00CD3C87" w:rsidRDefault="00CD3C87" w:rsidP="00E15127">
      <w:pPr>
        <w:pStyle w:val="20"/>
        <w:ind w:firstLine="709"/>
        <w:rPr>
          <w:b w:val="0"/>
          <w:bCs w:val="0"/>
          <w:lang w:val="ru-RU"/>
        </w:rPr>
      </w:pPr>
    </w:p>
    <w:p w14:paraId="0D1D1F7C" w14:textId="16882724" w:rsidR="00CD3C87" w:rsidRDefault="00CD3C87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CD3C87">
        <w:rPr>
          <w:b w:val="0"/>
          <w:bCs w:val="0"/>
          <w:noProof/>
          <w:lang w:val="ru-RU"/>
        </w:rPr>
        <w:lastRenderedPageBreak/>
        <w:drawing>
          <wp:inline distT="0" distB="0" distL="0" distR="0" wp14:anchorId="2EF85206" wp14:editId="46B70BFD">
            <wp:extent cx="5305425" cy="269128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14277" cy="2695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23D0A" w14:textId="77777777" w:rsidR="00CD3C87" w:rsidRDefault="00CD3C87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5DDF7A07" w14:textId="40A06AC0" w:rsidR="00CD3C87" w:rsidRDefault="00CD3C87" w:rsidP="00E15127">
      <w:pPr>
        <w:pStyle w:val="20"/>
        <w:jc w:val="center"/>
        <w:rPr>
          <w:b w:val="0"/>
          <w:bCs w:val="0"/>
          <w:lang w:val="ru-RU"/>
        </w:rPr>
      </w:pPr>
      <w:r w:rsidRPr="00A51C6E">
        <w:rPr>
          <w:b w:val="0"/>
          <w:bCs w:val="0"/>
          <w:noProof/>
          <w:lang w:val="be-BY"/>
        </w:rPr>
        <w:t xml:space="preserve">Рисунок </w:t>
      </w:r>
      <w:r w:rsidRPr="00CD3C87">
        <w:rPr>
          <w:b w:val="0"/>
          <w:bCs w:val="0"/>
          <w:noProof/>
          <w:lang w:val="ru-RU"/>
        </w:rPr>
        <w:t>3.</w:t>
      </w:r>
      <w:r>
        <w:rPr>
          <w:b w:val="0"/>
          <w:bCs w:val="0"/>
          <w:noProof/>
          <w:lang w:val="ru-RU"/>
        </w:rPr>
        <w:t>3</w:t>
      </w:r>
      <w:r w:rsidRPr="00A51C6E">
        <w:rPr>
          <w:b w:val="0"/>
          <w:bCs w:val="0"/>
          <w:noProof/>
          <w:lang w:val="be-BY"/>
        </w:rPr>
        <w:t xml:space="preserve"> – </w:t>
      </w:r>
      <w:r w:rsidRPr="00CD3C87">
        <w:rPr>
          <w:b w:val="0"/>
          <w:bCs w:val="0"/>
          <w:lang w:val="ru-RU"/>
        </w:rPr>
        <w:t>Удаление события</w:t>
      </w:r>
    </w:p>
    <w:p w14:paraId="396D524F" w14:textId="350CD8FA" w:rsidR="00CD3C87" w:rsidRDefault="00CD3C87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606042F7" w14:textId="67F5D984" w:rsidR="00CD3C87" w:rsidRDefault="00CD3C87" w:rsidP="00E15127">
      <w:pPr>
        <w:pStyle w:val="20"/>
        <w:jc w:val="center"/>
        <w:rPr>
          <w:noProof/>
        </w:rPr>
      </w:pPr>
      <w:r w:rsidRPr="00CD3C87">
        <w:rPr>
          <w:b w:val="0"/>
          <w:bCs w:val="0"/>
          <w:noProof/>
          <w:lang w:val="ru-RU"/>
        </w:rPr>
        <w:drawing>
          <wp:inline distT="0" distB="0" distL="0" distR="0" wp14:anchorId="36BE2AAE" wp14:editId="7EB1E19E">
            <wp:extent cx="4336296" cy="2600325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36296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68A59" w14:textId="17E28ABD" w:rsidR="00CD3C87" w:rsidRDefault="00CD3C87" w:rsidP="00E15127">
      <w:pPr>
        <w:pStyle w:val="20"/>
        <w:ind w:firstLine="709"/>
        <w:rPr>
          <w:noProof/>
        </w:rPr>
      </w:pPr>
    </w:p>
    <w:p w14:paraId="1F77199C" w14:textId="6AFCF969" w:rsidR="00CD3C87" w:rsidRDefault="00CD3C87" w:rsidP="00E15127">
      <w:pPr>
        <w:pStyle w:val="20"/>
        <w:jc w:val="center"/>
        <w:rPr>
          <w:b w:val="0"/>
          <w:bCs w:val="0"/>
          <w:lang w:val="ru-RU"/>
        </w:rPr>
      </w:pPr>
      <w:r w:rsidRPr="00A51C6E">
        <w:rPr>
          <w:b w:val="0"/>
          <w:bCs w:val="0"/>
          <w:noProof/>
          <w:lang w:val="be-BY"/>
        </w:rPr>
        <w:t xml:space="preserve">Рисунок </w:t>
      </w:r>
      <w:r w:rsidRPr="00CD3C87">
        <w:rPr>
          <w:b w:val="0"/>
          <w:bCs w:val="0"/>
          <w:noProof/>
          <w:lang w:val="ru-RU"/>
        </w:rPr>
        <w:t>3.</w:t>
      </w:r>
      <w:r>
        <w:rPr>
          <w:b w:val="0"/>
          <w:bCs w:val="0"/>
          <w:noProof/>
          <w:lang w:val="ru-RU"/>
        </w:rPr>
        <w:t>4</w:t>
      </w:r>
      <w:r w:rsidRPr="00A51C6E">
        <w:rPr>
          <w:b w:val="0"/>
          <w:bCs w:val="0"/>
          <w:noProof/>
          <w:lang w:val="be-BY"/>
        </w:rPr>
        <w:t xml:space="preserve"> – </w:t>
      </w:r>
      <w:r>
        <w:rPr>
          <w:b w:val="0"/>
          <w:bCs w:val="0"/>
          <w:lang w:val="ru-RU"/>
        </w:rPr>
        <w:t>Регистрация пользователя</w:t>
      </w:r>
    </w:p>
    <w:p w14:paraId="68F13985" w14:textId="77777777" w:rsidR="00CD3C87" w:rsidRDefault="00CD3C87" w:rsidP="00E15127">
      <w:pPr>
        <w:pStyle w:val="20"/>
        <w:ind w:firstLine="709"/>
        <w:rPr>
          <w:noProof/>
        </w:rPr>
      </w:pPr>
    </w:p>
    <w:p w14:paraId="48ECAD03" w14:textId="5010FC7B" w:rsidR="00CD3C87" w:rsidRDefault="00CD3C87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CD3C87">
        <w:rPr>
          <w:b w:val="0"/>
          <w:bCs w:val="0"/>
          <w:noProof/>
          <w:lang w:val="ru-RU"/>
        </w:rPr>
        <w:drawing>
          <wp:inline distT="0" distB="0" distL="0" distR="0" wp14:anchorId="15A474B8" wp14:editId="4C2C96BA">
            <wp:extent cx="4343186" cy="1962150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86590" cy="1981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2EC0D" w14:textId="40DDE3F6" w:rsidR="00CD3C87" w:rsidRDefault="00CD3C87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790859D4" w14:textId="41B66E39" w:rsidR="00CD3C87" w:rsidRDefault="00CD3C87" w:rsidP="00E15127">
      <w:pPr>
        <w:pStyle w:val="20"/>
        <w:ind w:firstLine="709"/>
        <w:jc w:val="center"/>
        <w:rPr>
          <w:b w:val="0"/>
          <w:bCs w:val="0"/>
          <w:lang w:val="ru-RU"/>
        </w:rPr>
      </w:pPr>
      <w:r w:rsidRPr="00A51C6E">
        <w:rPr>
          <w:b w:val="0"/>
          <w:bCs w:val="0"/>
          <w:noProof/>
          <w:lang w:val="be-BY"/>
        </w:rPr>
        <w:t xml:space="preserve">Рисунок </w:t>
      </w:r>
      <w:r w:rsidRPr="00CD3C87">
        <w:rPr>
          <w:b w:val="0"/>
          <w:bCs w:val="0"/>
          <w:noProof/>
          <w:lang w:val="ru-RU"/>
        </w:rPr>
        <w:t>3.</w:t>
      </w:r>
      <w:r>
        <w:rPr>
          <w:b w:val="0"/>
          <w:bCs w:val="0"/>
          <w:noProof/>
          <w:lang w:val="ru-RU"/>
        </w:rPr>
        <w:t>5</w:t>
      </w:r>
      <w:r w:rsidRPr="00A51C6E">
        <w:rPr>
          <w:b w:val="0"/>
          <w:bCs w:val="0"/>
          <w:noProof/>
          <w:lang w:val="be-BY"/>
        </w:rPr>
        <w:t xml:space="preserve"> – </w:t>
      </w:r>
      <w:r>
        <w:rPr>
          <w:b w:val="0"/>
          <w:bCs w:val="0"/>
          <w:lang w:val="ru-RU"/>
        </w:rPr>
        <w:t>Вход пользователя</w:t>
      </w:r>
    </w:p>
    <w:p w14:paraId="1B7F2DAF" w14:textId="77777777" w:rsidR="00CD3C87" w:rsidRPr="00CD3C87" w:rsidRDefault="00CD3C87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46DF60B5" w14:textId="1C033296" w:rsidR="00CD3C87" w:rsidRDefault="00CD3C87" w:rsidP="00E15127">
      <w:pPr>
        <w:pStyle w:val="li1"/>
        <w:shd w:val="clear" w:color="auto" w:fill="FFFFFF"/>
        <w:spacing w:after="0"/>
        <w:jc w:val="center"/>
        <w:textAlignment w:val="top"/>
        <w:rPr>
          <w:sz w:val="28"/>
          <w:szCs w:val="28"/>
          <w:lang w:val="ru-RU"/>
        </w:rPr>
      </w:pPr>
      <w:r w:rsidRPr="00CD3C87">
        <w:rPr>
          <w:noProof/>
          <w:sz w:val="28"/>
          <w:szCs w:val="28"/>
          <w:lang w:val="ru-RU"/>
        </w:rPr>
        <w:lastRenderedPageBreak/>
        <w:drawing>
          <wp:inline distT="0" distB="0" distL="0" distR="0" wp14:anchorId="26400FAC" wp14:editId="02A5FC8D">
            <wp:extent cx="3391373" cy="297221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91373" cy="297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FAB18" w14:textId="0609A5E8" w:rsidR="00CD3C87" w:rsidRDefault="00CD3C87" w:rsidP="00E15127">
      <w:pPr>
        <w:pStyle w:val="20"/>
        <w:jc w:val="center"/>
        <w:rPr>
          <w:b w:val="0"/>
          <w:bCs w:val="0"/>
          <w:lang w:val="ru-RU"/>
        </w:rPr>
      </w:pPr>
      <w:r w:rsidRPr="00A51C6E">
        <w:rPr>
          <w:b w:val="0"/>
          <w:bCs w:val="0"/>
          <w:noProof/>
          <w:lang w:val="be-BY"/>
        </w:rPr>
        <w:t xml:space="preserve">Рисунок </w:t>
      </w:r>
      <w:r w:rsidRPr="00CD3C87">
        <w:rPr>
          <w:b w:val="0"/>
          <w:bCs w:val="0"/>
          <w:noProof/>
          <w:lang w:val="ru-RU"/>
        </w:rPr>
        <w:t>3.</w:t>
      </w:r>
      <w:r>
        <w:rPr>
          <w:b w:val="0"/>
          <w:bCs w:val="0"/>
          <w:noProof/>
          <w:lang w:val="ru-RU"/>
        </w:rPr>
        <w:t>6</w:t>
      </w:r>
      <w:r w:rsidRPr="00A51C6E">
        <w:rPr>
          <w:b w:val="0"/>
          <w:bCs w:val="0"/>
          <w:noProof/>
          <w:lang w:val="be-BY"/>
        </w:rPr>
        <w:t xml:space="preserve"> – </w:t>
      </w:r>
      <w:r w:rsidRPr="00CD3C87">
        <w:rPr>
          <w:b w:val="0"/>
          <w:bCs w:val="0"/>
          <w:lang w:val="ru-RU"/>
        </w:rPr>
        <w:t>Обновление access token с использованием refresh token</w:t>
      </w:r>
    </w:p>
    <w:p w14:paraId="163C971B" w14:textId="77777777" w:rsidR="00C575F0" w:rsidRPr="00C575F0" w:rsidRDefault="00C575F0" w:rsidP="00E15127">
      <w:pPr>
        <w:pStyle w:val="li1"/>
        <w:shd w:val="clear" w:color="auto" w:fill="FFFFFF"/>
        <w:spacing w:after="0"/>
        <w:ind w:firstLine="709"/>
        <w:jc w:val="both"/>
        <w:textAlignment w:val="top"/>
        <w:rPr>
          <w:sz w:val="28"/>
          <w:szCs w:val="28"/>
          <w:lang w:val="ru-RU"/>
        </w:rPr>
      </w:pPr>
    </w:p>
    <w:p w14:paraId="2D7DAD64" w14:textId="77777777" w:rsidR="00C575F0" w:rsidRPr="00C575F0" w:rsidRDefault="00C575F0" w:rsidP="00E15127">
      <w:pPr>
        <w:pStyle w:val="li1"/>
        <w:shd w:val="clear" w:color="auto" w:fill="FFFFFF"/>
        <w:spacing w:after="0" w:afterAutospacing="0"/>
        <w:ind w:firstLine="709"/>
        <w:textAlignment w:val="top"/>
        <w:rPr>
          <w:sz w:val="28"/>
          <w:szCs w:val="28"/>
          <w:lang w:val="ru-RU"/>
        </w:rPr>
      </w:pPr>
      <w:r w:rsidRPr="00050CBA">
        <w:rPr>
          <w:b/>
          <w:bCs/>
          <w:sz w:val="28"/>
          <w:szCs w:val="28"/>
          <w:lang w:val="ru-RU"/>
        </w:rPr>
        <w:t>3.2.3</w:t>
      </w:r>
      <w:r w:rsidRPr="00C575F0">
        <w:rPr>
          <w:sz w:val="28"/>
          <w:szCs w:val="28"/>
          <w:lang w:val="ru-RU"/>
        </w:rPr>
        <w:t xml:space="preserve"> Обработка токенов и авторизации</w:t>
      </w:r>
    </w:p>
    <w:p w14:paraId="34801938" w14:textId="49E492CD" w:rsidR="00F11373" w:rsidRDefault="00C575F0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sz w:val="28"/>
          <w:szCs w:val="28"/>
          <w:lang w:val="ru-RU"/>
        </w:rPr>
      </w:pPr>
      <w:r w:rsidRPr="00C575F0">
        <w:rPr>
          <w:sz w:val="28"/>
          <w:szCs w:val="28"/>
          <w:lang w:val="ru-RU"/>
        </w:rPr>
        <w:t>После входа пользователя access token сохраняется в cookie, и он автоматически подставляется в заголовки всех последующих запросов. При истечении срока действия токена клиент выполняет запрос на обновление токена с использованием refresh token.</w:t>
      </w:r>
    </w:p>
    <w:p w14:paraId="60E0ADFE" w14:textId="267FDC37" w:rsidR="00617E87" w:rsidRDefault="00617E87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sz w:val="28"/>
          <w:szCs w:val="28"/>
          <w:lang w:val="ru-RU"/>
        </w:rPr>
      </w:pPr>
    </w:p>
    <w:p w14:paraId="122FF5E3" w14:textId="3C8B6639" w:rsidR="00617E87" w:rsidRDefault="00617E87" w:rsidP="00E15127">
      <w:pPr>
        <w:pStyle w:val="li1"/>
        <w:shd w:val="clear" w:color="auto" w:fill="FFFFFF"/>
        <w:spacing w:before="0" w:beforeAutospacing="0" w:after="0" w:afterAutospacing="0"/>
        <w:jc w:val="center"/>
        <w:textAlignment w:val="top"/>
        <w:rPr>
          <w:rStyle w:val="sy1"/>
          <w:sz w:val="28"/>
          <w:szCs w:val="28"/>
          <w:lang w:val="ru-RU"/>
        </w:rPr>
      </w:pPr>
      <w:r w:rsidRPr="00617E87">
        <w:rPr>
          <w:rStyle w:val="sy1"/>
          <w:noProof/>
          <w:sz w:val="28"/>
          <w:szCs w:val="28"/>
          <w:lang w:val="ru-RU"/>
        </w:rPr>
        <w:drawing>
          <wp:inline distT="0" distB="0" distL="0" distR="0" wp14:anchorId="4DA851CA" wp14:editId="47EEF21D">
            <wp:extent cx="5940425" cy="238569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D6775" w14:textId="3AB8A462" w:rsidR="00617E87" w:rsidRDefault="00617E87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</w:p>
    <w:p w14:paraId="58872276" w14:textId="14F6157B" w:rsidR="00617E87" w:rsidRPr="00617E87" w:rsidRDefault="00617E87" w:rsidP="00E15127">
      <w:pPr>
        <w:pStyle w:val="20"/>
        <w:jc w:val="center"/>
        <w:rPr>
          <w:rStyle w:val="sy1"/>
        </w:rPr>
      </w:pPr>
      <w:r w:rsidRPr="00A51C6E">
        <w:rPr>
          <w:b w:val="0"/>
          <w:bCs w:val="0"/>
          <w:noProof/>
          <w:lang w:val="be-BY"/>
        </w:rPr>
        <w:t xml:space="preserve">Рисунок </w:t>
      </w:r>
      <w:r w:rsidRPr="00617E87">
        <w:rPr>
          <w:b w:val="0"/>
          <w:bCs w:val="0"/>
          <w:noProof/>
        </w:rPr>
        <w:t>3.7</w:t>
      </w:r>
      <w:r w:rsidRPr="00A51C6E">
        <w:rPr>
          <w:b w:val="0"/>
          <w:bCs w:val="0"/>
          <w:noProof/>
          <w:lang w:val="be-BY"/>
        </w:rPr>
        <w:t xml:space="preserve"> – </w:t>
      </w:r>
      <w:r w:rsidRPr="00617E87">
        <w:rPr>
          <w:b w:val="0"/>
          <w:bCs w:val="0"/>
        </w:rPr>
        <w:t xml:space="preserve">Access token </w:t>
      </w:r>
      <w:r w:rsidRPr="00617E87">
        <w:rPr>
          <w:b w:val="0"/>
          <w:bCs w:val="0"/>
          <w:lang w:val="ru-RU"/>
        </w:rPr>
        <w:t>и</w:t>
      </w:r>
      <w:r w:rsidRPr="00617E87">
        <w:rPr>
          <w:b w:val="0"/>
          <w:bCs w:val="0"/>
        </w:rPr>
        <w:t xml:space="preserve"> refresh token </w:t>
      </w:r>
      <w:r w:rsidRPr="00617E87">
        <w:rPr>
          <w:b w:val="0"/>
          <w:bCs w:val="0"/>
          <w:lang w:val="ru-RU"/>
        </w:rPr>
        <w:t>в</w:t>
      </w:r>
      <w:r w:rsidRPr="00617E87">
        <w:rPr>
          <w:b w:val="0"/>
          <w:bCs w:val="0"/>
        </w:rPr>
        <w:t xml:space="preserve"> Cookie</w:t>
      </w:r>
    </w:p>
    <w:p w14:paraId="31544519" w14:textId="35F4FF06" w:rsidR="00617E87" w:rsidRDefault="00617E87" w:rsidP="00E15127">
      <w:pPr>
        <w:spacing w:after="160" w:line="240" w:lineRule="auto"/>
        <w:ind w:firstLine="709"/>
        <w:jc w:val="both"/>
        <w:rPr>
          <w:rStyle w:val="sy1"/>
          <w:rFonts w:ascii="Times New Roman" w:eastAsia="Times New Roman" w:hAnsi="Times New Roman" w:cs="Times New Roman"/>
          <w:sz w:val="28"/>
          <w:szCs w:val="28"/>
          <w:lang w:val="en-US" w:eastAsia="ru-BY"/>
        </w:rPr>
      </w:pPr>
      <w:r>
        <w:rPr>
          <w:rStyle w:val="sy1"/>
          <w:sz w:val="28"/>
          <w:szCs w:val="28"/>
          <w:lang w:val="en-US"/>
        </w:rPr>
        <w:br w:type="page"/>
      </w:r>
    </w:p>
    <w:p w14:paraId="08EB9C10" w14:textId="7540D355" w:rsidR="00F11373" w:rsidRPr="00A51C6E" w:rsidRDefault="00F11373" w:rsidP="00E15127">
      <w:pPr>
        <w:pStyle w:val="2"/>
        <w:numPr>
          <w:ilvl w:val="0"/>
          <w:numId w:val="0"/>
        </w:numPr>
        <w:ind w:left="1080" w:hanging="360"/>
        <w:jc w:val="both"/>
        <w:rPr>
          <w:lang w:val="ru-RU"/>
        </w:rPr>
      </w:pPr>
      <w:bookmarkStart w:id="11" w:name="_Toc85934184"/>
      <w:r w:rsidRPr="00A51C6E">
        <w:rPr>
          <w:lang w:val="ru-RU"/>
        </w:rPr>
        <w:lastRenderedPageBreak/>
        <w:t xml:space="preserve">3.3 </w:t>
      </w:r>
      <w:bookmarkEnd w:id="11"/>
      <w:r w:rsidR="00617E87" w:rsidRPr="00617E87">
        <w:rPr>
          <w:lang w:val="ru-RU"/>
        </w:rPr>
        <w:t>Работа с базой данных</w:t>
      </w:r>
    </w:p>
    <w:p w14:paraId="51CECC55" w14:textId="77777777" w:rsidR="00F11373" w:rsidRPr="00A51C6E" w:rsidRDefault="00F11373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</w:p>
    <w:p w14:paraId="5AE5F7B2" w14:textId="2C82A194" w:rsidR="00F11373" w:rsidRDefault="00F11373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  <w:r w:rsidRPr="00A51C6E">
        <w:rPr>
          <w:rStyle w:val="sy1"/>
          <w:sz w:val="28"/>
          <w:szCs w:val="28"/>
          <w:lang w:val="ru-RU"/>
        </w:rPr>
        <w:tab/>
      </w:r>
      <w:r w:rsidR="00617E87" w:rsidRPr="00617E87">
        <w:rPr>
          <w:rStyle w:val="sy1"/>
          <w:sz w:val="28"/>
          <w:szCs w:val="28"/>
          <w:lang w:val="ru-RU"/>
        </w:rPr>
        <w:t>Для хранения и управления данными в программном средстве используется реляционная база данных PostgreSQL. С её помощью осуществляется долговременное хранение информации о пользователях, событиях календаря и связанных данных.</w:t>
      </w:r>
    </w:p>
    <w:p w14:paraId="2A7D6EE1" w14:textId="77777777" w:rsidR="00617E87" w:rsidRPr="00A51C6E" w:rsidRDefault="00617E87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</w:p>
    <w:p w14:paraId="435C591B" w14:textId="6C6B9A58" w:rsidR="00F11373" w:rsidRPr="00A51C6E" w:rsidRDefault="00F11373" w:rsidP="00124C1A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  <w:r w:rsidRPr="00A51C6E">
        <w:rPr>
          <w:rStyle w:val="sy1"/>
          <w:b/>
          <w:bCs/>
          <w:sz w:val="28"/>
          <w:szCs w:val="28"/>
          <w:lang w:val="ru-RU"/>
        </w:rPr>
        <w:t>3.</w:t>
      </w:r>
      <w:r w:rsidR="00617E87" w:rsidRPr="005547FA">
        <w:rPr>
          <w:rStyle w:val="sy1"/>
          <w:b/>
          <w:bCs/>
          <w:sz w:val="28"/>
          <w:szCs w:val="28"/>
          <w:lang w:val="ru-RU"/>
        </w:rPr>
        <w:t>3</w:t>
      </w:r>
      <w:r w:rsidRPr="00A51C6E">
        <w:rPr>
          <w:rStyle w:val="sy1"/>
          <w:b/>
          <w:bCs/>
          <w:sz w:val="28"/>
          <w:szCs w:val="28"/>
          <w:lang w:val="ru-RU"/>
        </w:rPr>
        <w:t>.1</w:t>
      </w:r>
      <w:r w:rsidRPr="00A51C6E">
        <w:rPr>
          <w:rStyle w:val="sy1"/>
          <w:sz w:val="28"/>
          <w:szCs w:val="28"/>
          <w:lang w:val="ru-RU"/>
        </w:rPr>
        <w:t xml:space="preserve"> </w:t>
      </w:r>
      <w:r w:rsidR="00617E87" w:rsidRPr="00617E87">
        <w:rPr>
          <w:rStyle w:val="sy1"/>
          <w:sz w:val="28"/>
          <w:szCs w:val="28"/>
          <w:lang w:val="ru-RU"/>
        </w:rPr>
        <w:t>Структура базы данных</w:t>
      </w:r>
    </w:p>
    <w:p w14:paraId="368762B2" w14:textId="70B0345B" w:rsidR="00617E87" w:rsidRPr="00617E87" w:rsidRDefault="00617E87" w:rsidP="00124C1A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  <w:r w:rsidRPr="00617E87">
        <w:rPr>
          <w:rStyle w:val="sy1"/>
          <w:sz w:val="28"/>
          <w:szCs w:val="28"/>
          <w:lang w:val="ru-RU"/>
        </w:rPr>
        <w:t>База данных спроектирована с учётом принципов нормализации, что позволяет избежать избыточности данных и упростить работу с ними. Основные таблицы:</w:t>
      </w:r>
    </w:p>
    <w:p w14:paraId="3400B4D6" w14:textId="32D57BCC" w:rsidR="00617E87" w:rsidRPr="00617E87" w:rsidRDefault="00617E87" w:rsidP="00124C1A">
      <w:pPr>
        <w:pStyle w:val="li1"/>
        <w:numPr>
          <w:ilvl w:val="1"/>
          <w:numId w:val="30"/>
        </w:numPr>
        <w:shd w:val="clear" w:color="auto" w:fill="FFFFFF"/>
        <w:spacing w:before="0" w:beforeAutospacing="0" w:after="0" w:afterAutospacing="0"/>
        <w:ind w:left="993" w:hanging="284"/>
        <w:jc w:val="both"/>
        <w:textAlignment w:val="top"/>
        <w:rPr>
          <w:rStyle w:val="sy1"/>
          <w:sz w:val="28"/>
          <w:szCs w:val="28"/>
          <w:lang w:val="ru-RU"/>
        </w:rPr>
      </w:pPr>
      <w:r w:rsidRPr="00617E87">
        <w:rPr>
          <w:rStyle w:val="sy1"/>
          <w:sz w:val="28"/>
          <w:szCs w:val="28"/>
          <w:lang w:val="ru-RU"/>
        </w:rPr>
        <w:t>Users — содержит информацию о пользователях (ID, логин, хеш пароля, email и др.).</w:t>
      </w:r>
    </w:p>
    <w:p w14:paraId="1A263A4E" w14:textId="1E47A9B7" w:rsidR="00617E87" w:rsidRDefault="00617E87" w:rsidP="00124C1A">
      <w:pPr>
        <w:pStyle w:val="li1"/>
        <w:numPr>
          <w:ilvl w:val="1"/>
          <w:numId w:val="30"/>
        </w:numPr>
        <w:shd w:val="clear" w:color="auto" w:fill="FFFFFF"/>
        <w:spacing w:before="0" w:beforeAutospacing="0" w:after="0" w:afterAutospacing="0"/>
        <w:ind w:left="993" w:hanging="284"/>
        <w:jc w:val="both"/>
        <w:textAlignment w:val="top"/>
        <w:rPr>
          <w:rStyle w:val="sy1"/>
          <w:sz w:val="28"/>
          <w:szCs w:val="28"/>
          <w:lang w:val="ru-RU"/>
        </w:rPr>
      </w:pPr>
      <w:r w:rsidRPr="00617E87">
        <w:rPr>
          <w:rStyle w:val="sy1"/>
          <w:sz w:val="28"/>
          <w:szCs w:val="28"/>
          <w:lang w:val="ru-RU"/>
        </w:rPr>
        <w:t>Events — таблица для хранения событий (ID, заголовок, описание, дата, время начала и окончания, ID пользователя).</w:t>
      </w:r>
    </w:p>
    <w:p w14:paraId="3E468A5A" w14:textId="77777777" w:rsidR="00124C1A" w:rsidRPr="00617E87" w:rsidRDefault="00124C1A" w:rsidP="00124C1A">
      <w:pPr>
        <w:pStyle w:val="li1"/>
        <w:shd w:val="clear" w:color="auto" w:fill="FFFFFF"/>
        <w:spacing w:before="0" w:beforeAutospacing="0" w:after="0" w:afterAutospacing="0"/>
        <w:ind w:left="993"/>
        <w:jc w:val="both"/>
        <w:textAlignment w:val="top"/>
        <w:rPr>
          <w:rStyle w:val="sy1"/>
          <w:sz w:val="28"/>
          <w:szCs w:val="28"/>
          <w:lang w:val="ru-RU"/>
        </w:rPr>
      </w:pPr>
    </w:p>
    <w:p w14:paraId="65EA12CA" w14:textId="77777777" w:rsidR="00617E87" w:rsidRDefault="00F11373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  <w:r w:rsidRPr="00A51C6E">
        <w:rPr>
          <w:rStyle w:val="sy1"/>
          <w:b/>
          <w:bCs/>
          <w:sz w:val="28"/>
          <w:szCs w:val="28"/>
          <w:lang w:val="ru-RU"/>
        </w:rPr>
        <w:t>3.3.2</w:t>
      </w:r>
      <w:r w:rsidRPr="00A51C6E">
        <w:rPr>
          <w:rStyle w:val="sy1"/>
          <w:sz w:val="28"/>
          <w:szCs w:val="28"/>
          <w:lang w:val="ru-RU"/>
        </w:rPr>
        <w:t xml:space="preserve"> </w:t>
      </w:r>
      <w:r w:rsidR="00617E87" w:rsidRPr="00617E87">
        <w:rPr>
          <w:rStyle w:val="sy1"/>
          <w:sz w:val="28"/>
          <w:szCs w:val="28"/>
          <w:lang w:val="ru-RU"/>
        </w:rPr>
        <w:t xml:space="preserve">Взаимодействие с базой данных </w:t>
      </w:r>
    </w:p>
    <w:p w14:paraId="784D2C66" w14:textId="316EAF34" w:rsidR="0086581D" w:rsidRPr="0086581D" w:rsidRDefault="0086581D" w:rsidP="00124C1A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Во взаимодействии backend-приложения на ASP.NET Core с PostgreSQL использовалась технология Entity Framework Core:</w:t>
      </w:r>
    </w:p>
    <w:p w14:paraId="6A691996" w14:textId="7E442ABA" w:rsidR="0086581D" w:rsidRPr="0086581D" w:rsidRDefault="0086581D" w:rsidP="00124C1A">
      <w:pPr>
        <w:pStyle w:val="li1"/>
        <w:numPr>
          <w:ilvl w:val="0"/>
          <w:numId w:val="31"/>
        </w:numPr>
        <w:shd w:val="clear" w:color="auto" w:fill="FFFFFF"/>
        <w:spacing w:before="0" w:beforeAutospacing="0" w:after="0" w:afterAutospacing="0"/>
        <w:ind w:left="993" w:hanging="284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Модели данных (C# классы) отражают структуру таблиц.</w:t>
      </w:r>
    </w:p>
    <w:p w14:paraId="012CCA5F" w14:textId="1828190C" w:rsidR="0086581D" w:rsidRPr="0086581D" w:rsidRDefault="0086581D" w:rsidP="00124C1A">
      <w:pPr>
        <w:pStyle w:val="li1"/>
        <w:numPr>
          <w:ilvl w:val="0"/>
          <w:numId w:val="31"/>
        </w:numPr>
        <w:shd w:val="clear" w:color="auto" w:fill="FFFFFF"/>
        <w:spacing w:after="0"/>
        <w:ind w:left="993" w:hanging="284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Для доступа к базе используется контекст данных DbContext.</w:t>
      </w:r>
    </w:p>
    <w:p w14:paraId="28D5F0A9" w14:textId="555599C8" w:rsidR="0086581D" w:rsidRPr="0086581D" w:rsidRDefault="0086581D" w:rsidP="00124C1A">
      <w:pPr>
        <w:pStyle w:val="li1"/>
        <w:numPr>
          <w:ilvl w:val="0"/>
          <w:numId w:val="31"/>
        </w:numPr>
        <w:shd w:val="clear" w:color="auto" w:fill="FFFFFF"/>
        <w:spacing w:after="0"/>
        <w:ind w:left="993" w:hanging="284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Операции чтения, добавления, изменения и удаления выполняются через LINQ-запросы.</w:t>
      </w:r>
    </w:p>
    <w:p w14:paraId="7894FCDB" w14:textId="60B52705" w:rsidR="00F11373" w:rsidRDefault="0086581D" w:rsidP="00124C1A">
      <w:pPr>
        <w:pStyle w:val="li1"/>
        <w:numPr>
          <w:ilvl w:val="0"/>
          <w:numId w:val="31"/>
        </w:numPr>
        <w:shd w:val="clear" w:color="auto" w:fill="FFFFFF"/>
        <w:spacing w:before="0" w:beforeAutospacing="0" w:after="0" w:afterAutospacing="0"/>
        <w:ind w:left="993" w:hanging="284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Миграции применяются для управления версией схемы базы данных.</w:t>
      </w:r>
    </w:p>
    <w:p w14:paraId="20A6DB36" w14:textId="3C346BC7" w:rsidR="0086581D" w:rsidRDefault="0086581D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</w:p>
    <w:p w14:paraId="42177DDF" w14:textId="3F48EEE5" w:rsidR="0086581D" w:rsidRPr="00A51C6E" w:rsidRDefault="0086581D" w:rsidP="00E15127">
      <w:pPr>
        <w:pStyle w:val="li1"/>
        <w:shd w:val="clear" w:color="auto" w:fill="FFFFFF"/>
        <w:spacing w:before="0" w:beforeAutospacing="0" w:after="0" w:afterAutospacing="0"/>
        <w:jc w:val="center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noProof/>
          <w:sz w:val="28"/>
          <w:szCs w:val="28"/>
          <w:lang w:val="ru-RU"/>
        </w:rPr>
        <w:drawing>
          <wp:inline distT="0" distB="0" distL="0" distR="0" wp14:anchorId="6C01AC44" wp14:editId="66F18805">
            <wp:extent cx="5334000" cy="2466013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55631" cy="2476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554EC" w14:textId="727EEC35" w:rsidR="00F11373" w:rsidRDefault="00F11373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</w:p>
    <w:p w14:paraId="3832D7FB" w14:textId="6EE6C83A" w:rsidR="0086581D" w:rsidRDefault="0086581D" w:rsidP="00E15127">
      <w:pPr>
        <w:pStyle w:val="20"/>
        <w:jc w:val="center"/>
        <w:rPr>
          <w:b w:val="0"/>
          <w:bCs w:val="0"/>
        </w:rPr>
      </w:pPr>
      <w:r w:rsidRPr="00A51C6E">
        <w:rPr>
          <w:b w:val="0"/>
          <w:bCs w:val="0"/>
          <w:noProof/>
          <w:lang w:val="be-BY"/>
        </w:rPr>
        <w:t xml:space="preserve">Рисунок </w:t>
      </w:r>
      <w:r w:rsidRPr="00617E87">
        <w:rPr>
          <w:b w:val="0"/>
          <w:bCs w:val="0"/>
          <w:noProof/>
        </w:rPr>
        <w:t>3.</w:t>
      </w:r>
      <w:r>
        <w:rPr>
          <w:b w:val="0"/>
          <w:bCs w:val="0"/>
          <w:noProof/>
        </w:rPr>
        <w:t>8</w:t>
      </w:r>
      <w:r w:rsidRPr="00A51C6E">
        <w:rPr>
          <w:b w:val="0"/>
          <w:bCs w:val="0"/>
          <w:noProof/>
          <w:lang w:val="be-BY"/>
        </w:rPr>
        <w:t xml:space="preserve"> – </w:t>
      </w:r>
      <w:r>
        <w:rPr>
          <w:b w:val="0"/>
          <w:bCs w:val="0"/>
          <w:lang w:val="ru-RU"/>
        </w:rPr>
        <w:t xml:space="preserve">Модель </w:t>
      </w:r>
      <w:r>
        <w:rPr>
          <w:b w:val="0"/>
          <w:bCs w:val="0"/>
        </w:rPr>
        <w:t>Event</w:t>
      </w:r>
    </w:p>
    <w:p w14:paraId="269C59CD" w14:textId="572DC358" w:rsidR="0086581D" w:rsidRDefault="0086581D" w:rsidP="00E15127">
      <w:pPr>
        <w:pStyle w:val="20"/>
        <w:ind w:firstLine="709"/>
        <w:rPr>
          <w:b w:val="0"/>
          <w:bCs w:val="0"/>
        </w:rPr>
      </w:pPr>
    </w:p>
    <w:p w14:paraId="11ABF7D0" w14:textId="2844F14A" w:rsidR="0086581D" w:rsidRDefault="0086581D" w:rsidP="00E15127">
      <w:pPr>
        <w:pStyle w:val="20"/>
        <w:jc w:val="center"/>
        <w:rPr>
          <w:b w:val="0"/>
          <w:bCs w:val="0"/>
        </w:rPr>
      </w:pPr>
      <w:r w:rsidRPr="0086581D">
        <w:rPr>
          <w:b w:val="0"/>
          <w:bCs w:val="0"/>
          <w:noProof/>
        </w:rPr>
        <w:lastRenderedPageBreak/>
        <w:drawing>
          <wp:inline distT="0" distB="0" distL="0" distR="0" wp14:anchorId="384137B4" wp14:editId="576BFA78">
            <wp:extent cx="4395625" cy="3658870"/>
            <wp:effectExtent l="0" t="0" r="508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98031" cy="366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97CF8" w14:textId="20E0F832" w:rsidR="0086581D" w:rsidRDefault="0086581D" w:rsidP="00E15127">
      <w:pPr>
        <w:pStyle w:val="20"/>
        <w:ind w:firstLine="709"/>
        <w:rPr>
          <w:b w:val="0"/>
          <w:bCs w:val="0"/>
        </w:rPr>
      </w:pPr>
    </w:p>
    <w:p w14:paraId="62A0F18C" w14:textId="03827914" w:rsidR="0086581D" w:rsidRPr="005547FA" w:rsidRDefault="0086581D" w:rsidP="00E15127">
      <w:pPr>
        <w:pStyle w:val="20"/>
        <w:jc w:val="center"/>
        <w:rPr>
          <w:b w:val="0"/>
          <w:bCs w:val="0"/>
          <w:lang w:val="ru-RU"/>
        </w:rPr>
      </w:pPr>
      <w:r w:rsidRPr="00A51C6E">
        <w:rPr>
          <w:b w:val="0"/>
          <w:bCs w:val="0"/>
          <w:noProof/>
          <w:lang w:val="be-BY"/>
        </w:rPr>
        <w:t xml:space="preserve">Рисунок </w:t>
      </w:r>
      <w:r w:rsidRPr="005547FA">
        <w:rPr>
          <w:b w:val="0"/>
          <w:bCs w:val="0"/>
          <w:noProof/>
          <w:lang w:val="ru-RU"/>
        </w:rPr>
        <w:t>3.9</w:t>
      </w:r>
      <w:r w:rsidRPr="00A51C6E">
        <w:rPr>
          <w:b w:val="0"/>
          <w:bCs w:val="0"/>
          <w:noProof/>
          <w:lang w:val="be-BY"/>
        </w:rPr>
        <w:t xml:space="preserve"> – </w:t>
      </w:r>
      <w:r>
        <w:rPr>
          <w:b w:val="0"/>
          <w:bCs w:val="0"/>
          <w:lang w:val="ru-RU"/>
        </w:rPr>
        <w:t xml:space="preserve">Модель </w:t>
      </w:r>
      <w:r>
        <w:rPr>
          <w:b w:val="0"/>
          <w:bCs w:val="0"/>
        </w:rPr>
        <w:t>User</w:t>
      </w:r>
    </w:p>
    <w:p w14:paraId="0A38982E" w14:textId="77777777" w:rsidR="0086581D" w:rsidRPr="005547FA" w:rsidRDefault="0086581D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</w:p>
    <w:p w14:paraId="7587A2D8" w14:textId="7F864E41" w:rsidR="00F11373" w:rsidRPr="00A51C6E" w:rsidRDefault="00F11373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  <w:r w:rsidRPr="00A51C6E">
        <w:rPr>
          <w:rStyle w:val="sy1"/>
          <w:b/>
          <w:bCs/>
          <w:sz w:val="28"/>
          <w:szCs w:val="28"/>
          <w:lang w:val="ru-RU"/>
        </w:rPr>
        <w:t>3.3.3</w:t>
      </w:r>
      <w:r w:rsidRPr="00A51C6E">
        <w:rPr>
          <w:rStyle w:val="sy1"/>
          <w:sz w:val="28"/>
          <w:szCs w:val="28"/>
          <w:lang w:val="ru-RU"/>
        </w:rPr>
        <w:t xml:space="preserve"> </w:t>
      </w:r>
      <w:r w:rsidR="0086581D" w:rsidRPr="0086581D">
        <w:rPr>
          <w:rStyle w:val="sy1"/>
          <w:sz w:val="28"/>
          <w:szCs w:val="28"/>
          <w:lang w:val="ru-RU"/>
        </w:rPr>
        <w:t>Безопасность работы с БД</w:t>
      </w:r>
    </w:p>
    <w:p w14:paraId="38B65BCF" w14:textId="4324B7B0" w:rsidR="0086581D" w:rsidRPr="0086581D" w:rsidRDefault="0086581D" w:rsidP="00124C1A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Для обеспечения безопасности при работе с базой данных реализованы следующие меры:</w:t>
      </w:r>
    </w:p>
    <w:p w14:paraId="0A4109A3" w14:textId="72A7B838" w:rsidR="0086581D" w:rsidRPr="0086581D" w:rsidRDefault="0086581D" w:rsidP="00124C1A">
      <w:pPr>
        <w:pStyle w:val="li1"/>
        <w:numPr>
          <w:ilvl w:val="0"/>
          <w:numId w:val="32"/>
        </w:numPr>
        <w:shd w:val="clear" w:color="auto" w:fill="FFFFFF"/>
        <w:spacing w:before="0" w:beforeAutospacing="0" w:after="0" w:afterAutospacing="0"/>
        <w:ind w:left="709" w:firstLine="0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Использование параметризованных запросов (через EF Core), что исключает SQL-инъекции.</w:t>
      </w:r>
    </w:p>
    <w:p w14:paraId="41A60E25" w14:textId="27534205" w:rsidR="0086581D" w:rsidRPr="0086581D" w:rsidRDefault="0086581D" w:rsidP="0043026E">
      <w:pPr>
        <w:pStyle w:val="li1"/>
        <w:numPr>
          <w:ilvl w:val="0"/>
          <w:numId w:val="32"/>
        </w:numPr>
        <w:shd w:val="clear" w:color="auto" w:fill="FFFFFF"/>
        <w:spacing w:after="0"/>
        <w:ind w:left="709" w:firstLine="0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Доступ к данным строго разграничен: пользователь может видеть и изменять только свои события.</w:t>
      </w:r>
    </w:p>
    <w:p w14:paraId="214532A0" w14:textId="40186F17" w:rsidR="00F11373" w:rsidRDefault="0086581D" w:rsidP="0043026E">
      <w:pPr>
        <w:pStyle w:val="li1"/>
        <w:numPr>
          <w:ilvl w:val="0"/>
          <w:numId w:val="32"/>
        </w:numPr>
        <w:shd w:val="clear" w:color="auto" w:fill="FFFFFF"/>
        <w:spacing w:before="0" w:beforeAutospacing="0" w:after="0" w:afterAutospacing="0"/>
        <w:ind w:left="709" w:firstLine="0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Все операции с базой выполняются на стороне сервера, клиент не имеет прямого доступа к БД.</w:t>
      </w:r>
    </w:p>
    <w:p w14:paraId="046AA4D1" w14:textId="77777777" w:rsidR="0086581D" w:rsidRPr="00A51C6E" w:rsidRDefault="0086581D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</w:p>
    <w:p w14:paraId="76B3DF17" w14:textId="5E1290F2" w:rsidR="00F11373" w:rsidRPr="00A51C6E" w:rsidRDefault="00F11373" w:rsidP="00E15127">
      <w:pPr>
        <w:pStyle w:val="2"/>
        <w:numPr>
          <w:ilvl w:val="0"/>
          <w:numId w:val="0"/>
        </w:numPr>
        <w:ind w:left="1080" w:hanging="360"/>
        <w:jc w:val="both"/>
        <w:rPr>
          <w:lang w:val="ru-RU"/>
        </w:rPr>
      </w:pPr>
      <w:bookmarkStart w:id="12" w:name="_Toc85934185"/>
      <w:r w:rsidRPr="00A51C6E">
        <w:rPr>
          <w:lang w:val="ru-RU"/>
        </w:rPr>
        <w:t xml:space="preserve">3.4 </w:t>
      </w:r>
      <w:bookmarkEnd w:id="12"/>
      <w:r w:rsidR="0086581D" w:rsidRPr="0086581D">
        <w:rPr>
          <w:lang w:val="ru-RU"/>
        </w:rPr>
        <w:t>Аутентификация и авторизация</w:t>
      </w:r>
    </w:p>
    <w:p w14:paraId="6D8273AF" w14:textId="77777777" w:rsidR="00F11373" w:rsidRPr="00A51C6E" w:rsidRDefault="00F11373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</w:p>
    <w:p w14:paraId="452D63AC" w14:textId="24F197E3" w:rsidR="00F11373" w:rsidRDefault="0086581D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Для обеспечения защищённого доступа к функционалу приложения реализованы механизмы аутентификации (подтверждение личности пользователя) и авторизации (предоставление доступа к определённым данным и действиям в зависимости от прав пользователя).</w:t>
      </w:r>
    </w:p>
    <w:p w14:paraId="635C93D7" w14:textId="77777777" w:rsidR="0086581D" w:rsidRPr="00A51C6E" w:rsidRDefault="0086581D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</w:p>
    <w:p w14:paraId="79558B8E" w14:textId="0F3C25CC" w:rsidR="00F11373" w:rsidRPr="00A51C6E" w:rsidRDefault="00F11373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  <w:r w:rsidRPr="00A51C6E">
        <w:rPr>
          <w:rStyle w:val="sy1"/>
          <w:b/>
          <w:bCs/>
          <w:sz w:val="28"/>
          <w:szCs w:val="28"/>
          <w:lang w:val="ru-RU"/>
        </w:rPr>
        <w:t>3.4.1</w:t>
      </w:r>
      <w:r w:rsidRPr="00A51C6E">
        <w:rPr>
          <w:rStyle w:val="sy1"/>
          <w:sz w:val="28"/>
          <w:szCs w:val="28"/>
          <w:lang w:val="ru-RU"/>
        </w:rPr>
        <w:t xml:space="preserve"> </w:t>
      </w:r>
      <w:r w:rsidR="0086581D" w:rsidRPr="0086581D">
        <w:rPr>
          <w:rStyle w:val="sy1"/>
          <w:sz w:val="28"/>
          <w:szCs w:val="28"/>
          <w:lang w:val="ru-RU"/>
        </w:rPr>
        <w:t>Используемые технологии</w:t>
      </w:r>
    </w:p>
    <w:p w14:paraId="4AF0EF42" w14:textId="77777777" w:rsidR="0086581D" w:rsidRPr="0086581D" w:rsidRDefault="0086581D" w:rsidP="00124C1A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В проекте используется JWT (JSON Web Token) в связке с HTTP-only cookie:</w:t>
      </w:r>
    </w:p>
    <w:p w14:paraId="5C7FE38F" w14:textId="77777777" w:rsidR="0086581D" w:rsidRPr="0086581D" w:rsidRDefault="0086581D" w:rsidP="00124C1A">
      <w:pPr>
        <w:pStyle w:val="li1"/>
        <w:numPr>
          <w:ilvl w:val="0"/>
          <w:numId w:val="33"/>
        </w:numPr>
        <w:shd w:val="clear" w:color="auto" w:fill="FFFFFF"/>
        <w:spacing w:before="0" w:beforeAutospacing="0" w:after="0" w:afterAutospacing="0"/>
        <w:ind w:left="993" w:hanging="284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JWT — основной механизм передачи информации о пользователе между клиентом и сервером после входа в систему.</w:t>
      </w:r>
    </w:p>
    <w:p w14:paraId="790030D2" w14:textId="77777777" w:rsidR="0086581D" w:rsidRPr="0086581D" w:rsidRDefault="0086581D" w:rsidP="00124C1A">
      <w:pPr>
        <w:pStyle w:val="li1"/>
        <w:numPr>
          <w:ilvl w:val="0"/>
          <w:numId w:val="33"/>
        </w:numPr>
        <w:shd w:val="clear" w:color="auto" w:fill="FFFFFF"/>
        <w:spacing w:after="0"/>
        <w:ind w:left="993" w:hanging="284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lastRenderedPageBreak/>
        <w:t>Refresh Token — используется для безопасного обновления access token без необходимости повторного входа.</w:t>
      </w:r>
    </w:p>
    <w:p w14:paraId="7BC294B2" w14:textId="143AD37F" w:rsidR="00F11373" w:rsidRDefault="0086581D" w:rsidP="00124C1A">
      <w:pPr>
        <w:pStyle w:val="li1"/>
        <w:numPr>
          <w:ilvl w:val="0"/>
          <w:numId w:val="33"/>
        </w:numPr>
        <w:shd w:val="clear" w:color="auto" w:fill="FFFFFF"/>
        <w:spacing w:before="0" w:beforeAutospacing="0" w:after="0" w:afterAutospacing="0"/>
        <w:ind w:left="993" w:hanging="284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Cookie — токены хранятся в защищённых HTTP-only cookie, что исключает возможность доступа к ним через JavaScript и снижает риск XSS-атак.</w:t>
      </w:r>
    </w:p>
    <w:p w14:paraId="2FD06769" w14:textId="77777777" w:rsidR="0086581D" w:rsidRPr="00A51C6E" w:rsidRDefault="0086581D" w:rsidP="00E15127">
      <w:pPr>
        <w:pStyle w:val="li1"/>
        <w:shd w:val="clear" w:color="auto" w:fill="FFFFFF"/>
        <w:spacing w:before="0" w:beforeAutospacing="0" w:after="0" w:afterAutospacing="0"/>
        <w:ind w:left="1440" w:firstLine="709"/>
        <w:jc w:val="both"/>
        <w:textAlignment w:val="top"/>
        <w:rPr>
          <w:rStyle w:val="sy1"/>
          <w:sz w:val="28"/>
          <w:szCs w:val="28"/>
          <w:lang w:val="ru-RU"/>
        </w:rPr>
      </w:pPr>
    </w:p>
    <w:p w14:paraId="72CF5896" w14:textId="275D4E40" w:rsidR="00F11373" w:rsidRPr="00A51C6E" w:rsidRDefault="00F11373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  <w:r w:rsidRPr="00A51C6E">
        <w:rPr>
          <w:rStyle w:val="sy1"/>
          <w:b/>
          <w:bCs/>
          <w:sz w:val="28"/>
          <w:szCs w:val="28"/>
          <w:lang w:val="ru-RU"/>
        </w:rPr>
        <w:t>3.4.2</w:t>
      </w:r>
      <w:r w:rsidRPr="00A51C6E">
        <w:rPr>
          <w:rStyle w:val="sy1"/>
          <w:sz w:val="28"/>
          <w:szCs w:val="28"/>
          <w:lang w:val="ru-RU"/>
        </w:rPr>
        <w:t xml:space="preserve"> </w:t>
      </w:r>
      <w:r w:rsidR="0086581D" w:rsidRPr="0086581D">
        <w:rPr>
          <w:rStyle w:val="sy1"/>
          <w:sz w:val="28"/>
          <w:szCs w:val="28"/>
          <w:lang w:val="ru-RU"/>
        </w:rPr>
        <w:t>Процесс аутентификации</w:t>
      </w:r>
    </w:p>
    <w:p w14:paraId="4A38FE00" w14:textId="6B067186" w:rsidR="0086581D" w:rsidRPr="0086581D" w:rsidRDefault="0086581D" w:rsidP="00124C1A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Пользователь вводит свои учётные данные на форме входа.</w:t>
      </w:r>
      <w:r w:rsidR="0043026E">
        <w:rPr>
          <w:rStyle w:val="sy1"/>
          <w:sz w:val="28"/>
          <w:szCs w:val="28"/>
          <w:lang w:val="ru-RU"/>
        </w:rPr>
        <w:t xml:space="preserve"> </w:t>
      </w:r>
      <w:r w:rsidRPr="0086581D">
        <w:rPr>
          <w:rStyle w:val="sy1"/>
          <w:sz w:val="28"/>
          <w:szCs w:val="28"/>
          <w:lang w:val="ru-RU"/>
        </w:rPr>
        <w:t>Эти данные отправляются на backend через REST API</w:t>
      </w:r>
      <w:r w:rsidR="002A4CC7" w:rsidRPr="002A4CC7">
        <w:rPr>
          <w:rStyle w:val="sy1"/>
          <w:sz w:val="28"/>
          <w:szCs w:val="28"/>
          <w:lang w:val="ru-RU"/>
        </w:rPr>
        <w:t>.</w:t>
      </w:r>
      <w:r w:rsidR="0043026E">
        <w:rPr>
          <w:rStyle w:val="sy1"/>
          <w:sz w:val="28"/>
          <w:szCs w:val="28"/>
          <w:lang w:val="ru-RU"/>
        </w:rPr>
        <w:t xml:space="preserve"> </w:t>
      </w:r>
      <w:r w:rsidRPr="0086581D">
        <w:rPr>
          <w:rStyle w:val="sy1"/>
          <w:sz w:val="28"/>
          <w:szCs w:val="28"/>
          <w:lang w:val="ru-RU"/>
        </w:rPr>
        <w:t>Backend проверяет подлинность данных, сравнивая хеш пароля (с использованием безопасного алгоритма, например, HMACSHA256 или bcrypt).</w:t>
      </w:r>
    </w:p>
    <w:p w14:paraId="3508391F" w14:textId="79AC2A86" w:rsidR="0086581D" w:rsidRPr="0086581D" w:rsidRDefault="0086581D" w:rsidP="00124C1A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В случае успеха:</w:t>
      </w:r>
    </w:p>
    <w:p w14:paraId="43DB719F" w14:textId="5CE85395" w:rsidR="0086581D" w:rsidRPr="0086581D" w:rsidRDefault="0086581D" w:rsidP="00124C1A">
      <w:pPr>
        <w:pStyle w:val="li1"/>
        <w:numPr>
          <w:ilvl w:val="0"/>
          <w:numId w:val="34"/>
        </w:numPr>
        <w:shd w:val="clear" w:color="auto" w:fill="FFFFFF"/>
        <w:spacing w:before="0" w:beforeAutospacing="0" w:after="0" w:afterAutospacing="0"/>
        <w:ind w:left="993" w:hanging="284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Генерируется access token (короткоживущий, 5–15 минут).</w:t>
      </w:r>
    </w:p>
    <w:p w14:paraId="00060CD5" w14:textId="57DB738A" w:rsidR="0086581D" w:rsidRPr="0086581D" w:rsidRDefault="0086581D" w:rsidP="00124C1A">
      <w:pPr>
        <w:pStyle w:val="li1"/>
        <w:numPr>
          <w:ilvl w:val="0"/>
          <w:numId w:val="34"/>
        </w:numPr>
        <w:shd w:val="clear" w:color="auto" w:fill="FFFFFF"/>
        <w:spacing w:after="0"/>
        <w:ind w:left="993" w:hanging="284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Генерируется refresh token (долгоживущий, до 7 дней).</w:t>
      </w:r>
    </w:p>
    <w:p w14:paraId="1E180FEA" w14:textId="18EC4B01" w:rsidR="00F11373" w:rsidRDefault="0086581D" w:rsidP="00124C1A">
      <w:pPr>
        <w:pStyle w:val="li1"/>
        <w:numPr>
          <w:ilvl w:val="0"/>
          <w:numId w:val="34"/>
        </w:numPr>
        <w:shd w:val="clear" w:color="auto" w:fill="FFFFFF"/>
        <w:spacing w:before="0" w:beforeAutospacing="0" w:after="0" w:afterAutospacing="0"/>
        <w:ind w:left="993" w:hanging="284"/>
        <w:jc w:val="both"/>
        <w:textAlignment w:val="top"/>
        <w:rPr>
          <w:rStyle w:val="sy1"/>
          <w:sz w:val="28"/>
          <w:szCs w:val="28"/>
          <w:lang w:val="ru-RU"/>
        </w:rPr>
      </w:pPr>
      <w:r w:rsidRPr="0086581D">
        <w:rPr>
          <w:rStyle w:val="sy1"/>
          <w:sz w:val="28"/>
          <w:szCs w:val="28"/>
          <w:lang w:val="ru-RU"/>
        </w:rPr>
        <w:t>Токены отправляются в cookie.</w:t>
      </w:r>
    </w:p>
    <w:p w14:paraId="3C061EFC" w14:textId="77777777" w:rsidR="0086581D" w:rsidRPr="00A51C6E" w:rsidRDefault="0086581D" w:rsidP="00E15127">
      <w:pPr>
        <w:pStyle w:val="li1"/>
        <w:shd w:val="clear" w:color="auto" w:fill="FFFFFF"/>
        <w:spacing w:before="0" w:beforeAutospacing="0" w:after="0" w:afterAutospacing="0"/>
        <w:ind w:firstLine="709"/>
        <w:jc w:val="both"/>
        <w:textAlignment w:val="top"/>
        <w:rPr>
          <w:rStyle w:val="sy1"/>
          <w:sz w:val="28"/>
          <w:szCs w:val="28"/>
          <w:lang w:val="ru-RU"/>
        </w:rPr>
      </w:pPr>
    </w:p>
    <w:p w14:paraId="0DB8BC28" w14:textId="3FB784A8" w:rsidR="002A4CC7" w:rsidRPr="002A4CC7" w:rsidRDefault="002A4CC7" w:rsidP="00E15127">
      <w:pPr>
        <w:pStyle w:val="20"/>
        <w:ind w:firstLine="709"/>
        <w:rPr>
          <w:b w:val="0"/>
          <w:bCs w:val="0"/>
          <w:lang w:val="ru-RU"/>
        </w:rPr>
      </w:pPr>
      <w:r w:rsidRPr="002A4CC7">
        <w:rPr>
          <w:lang w:val="ru-RU"/>
        </w:rPr>
        <w:t xml:space="preserve">3.4.3 </w:t>
      </w:r>
      <w:r w:rsidRPr="002A4CC7">
        <w:rPr>
          <w:b w:val="0"/>
          <w:bCs w:val="0"/>
          <w:lang w:val="ru-RU"/>
        </w:rPr>
        <w:t>Обновление токенов</w:t>
      </w:r>
    </w:p>
    <w:p w14:paraId="03170547" w14:textId="5E2032EA" w:rsidR="002A4CC7" w:rsidRPr="002A4CC7" w:rsidRDefault="002A4CC7" w:rsidP="00E15127">
      <w:pPr>
        <w:pStyle w:val="20"/>
        <w:ind w:firstLine="709"/>
        <w:rPr>
          <w:b w:val="0"/>
          <w:bCs w:val="0"/>
          <w:lang w:val="ru-RU"/>
        </w:rPr>
      </w:pPr>
      <w:r w:rsidRPr="002A4CC7">
        <w:rPr>
          <w:b w:val="0"/>
          <w:bCs w:val="0"/>
          <w:lang w:val="ru-RU"/>
        </w:rPr>
        <w:t>Когда срок действия access token истекает, клиент автоматически отправляет refresh token на endpoint /refresh. Если refresh token действителен, сервер выдаёт новый access token.</w:t>
      </w:r>
    </w:p>
    <w:p w14:paraId="253237DB" w14:textId="77777777" w:rsidR="002A4CC7" w:rsidRPr="002A4CC7" w:rsidRDefault="002A4CC7" w:rsidP="00E15127">
      <w:pPr>
        <w:pStyle w:val="20"/>
        <w:ind w:firstLine="709"/>
        <w:rPr>
          <w:b w:val="0"/>
          <w:bCs w:val="0"/>
          <w:lang w:val="ru-RU"/>
        </w:rPr>
      </w:pPr>
    </w:p>
    <w:p w14:paraId="129595D8" w14:textId="17764179" w:rsidR="002A4CC7" w:rsidRPr="002A4CC7" w:rsidRDefault="002A4CC7" w:rsidP="00E15127">
      <w:pPr>
        <w:pStyle w:val="20"/>
        <w:ind w:firstLine="709"/>
        <w:rPr>
          <w:b w:val="0"/>
          <w:bCs w:val="0"/>
          <w:lang w:val="ru-RU"/>
        </w:rPr>
      </w:pPr>
      <w:r w:rsidRPr="002A4CC7">
        <w:rPr>
          <w:lang w:val="ru-RU"/>
        </w:rPr>
        <w:t>3.</w:t>
      </w:r>
      <w:r w:rsidRPr="005547FA">
        <w:rPr>
          <w:lang w:val="ru-RU"/>
        </w:rPr>
        <w:t>4</w:t>
      </w:r>
      <w:r w:rsidRPr="002A4CC7">
        <w:rPr>
          <w:lang w:val="ru-RU"/>
        </w:rPr>
        <w:t>.4</w:t>
      </w:r>
      <w:r w:rsidRPr="002A4CC7">
        <w:rPr>
          <w:b w:val="0"/>
          <w:bCs w:val="0"/>
          <w:lang w:val="ru-RU"/>
        </w:rPr>
        <w:t xml:space="preserve"> Авторизация</w:t>
      </w:r>
    </w:p>
    <w:p w14:paraId="0FA23C50" w14:textId="77777777" w:rsidR="002A4CC7" w:rsidRPr="002A4CC7" w:rsidRDefault="002A4CC7" w:rsidP="00E15127">
      <w:pPr>
        <w:pStyle w:val="20"/>
        <w:ind w:firstLine="709"/>
        <w:rPr>
          <w:b w:val="0"/>
          <w:bCs w:val="0"/>
          <w:lang w:val="ru-RU"/>
        </w:rPr>
      </w:pPr>
      <w:r w:rsidRPr="002A4CC7">
        <w:rPr>
          <w:b w:val="0"/>
          <w:bCs w:val="0"/>
          <w:lang w:val="ru-RU"/>
        </w:rPr>
        <w:t>Для защиты API применяется политика авторизации:</w:t>
      </w:r>
    </w:p>
    <w:p w14:paraId="70BAEB36" w14:textId="2627045A" w:rsidR="002A4CC7" w:rsidRPr="002A4CC7" w:rsidRDefault="002A4CC7" w:rsidP="00124C1A">
      <w:pPr>
        <w:pStyle w:val="20"/>
        <w:numPr>
          <w:ilvl w:val="0"/>
          <w:numId w:val="36"/>
        </w:numPr>
        <w:ind w:left="993" w:hanging="284"/>
        <w:rPr>
          <w:b w:val="0"/>
          <w:bCs w:val="0"/>
          <w:lang w:val="ru-RU"/>
        </w:rPr>
      </w:pPr>
      <w:r w:rsidRPr="002A4CC7">
        <w:rPr>
          <w:b w:val="0"/>
          <w:bCs w:val="0"/>
          <w:lang w:val="ru-RU"/>
        </w:rPr>
        <w:t>Доступ к защищённым ресурсам разрешён только авторизованным пользователям.</w:t>
      </w:r>
    </w:p>
    <w:p w14:paraId="6A086D77" w14:textId="77777777" w:rsidR="002A4CC7" w:rsidRPr="002A4CC7" w:rsidRDefault="002A4CC7" w:rsidP="00124C1A">
      <w:pPr>
        <w:pStyle w:val="20"/>
        <w:numPr>
          <w:ilvl w:val="0"/>
          <w:numId w:val="36"/>
        </w:numPr>
        <w:ind w:left="993" w:hanging="284"/>
        <w:rPr>
          <w:b w:val="0"/>
          <w:bCs w:val="0"/>
          <w:lang w:val="ru-RU"/>
        </w:rPr>
      </w:pPr>
      <w:r w:rsidRPr="002A4CC7">
        <w:rPr>
          <w:b w:val="0"/>
          <w:bCs w:val="0"/>
          <w:lang w:val="ru-RU"/>
        </w:rPr>
        <w:t>Backend проверяет access token, извлекает из него идентификатор пользователя и выполняет запросы от его имени.</w:t>
      </w:r>
    </w:p>
    <w:p w14:paraId="5330DF13" w14:textId="77777777" w:rsidR="002A4CC7" w:rsidRPr="002A4CC7" w:rsidRDefault="002A4CC7" w:rsidP="00124C1A">
      <w:pPr>
        <w:pStyle w:val="20"/>
        <w:numPr>
          <w:ilvl w:val="0"/>
          <w:numId w:val="36"/>
        </w:numPr>
        <w:ind w:left="993" w:hanging="284"/>
        <w:rPr>
          <w:b w:val="0"/>
          <w:bCs w:val="0"/>
          <w:lang w:val="ru-RU"/>
        </w:rPr>
      </w:pPr>
      <w:r w:rsidRPr="002A4CC7">
        <w:rPr>
          <w:b w:val="0"/>
          <w:bCs w:val="0"/>
          <w:lang w:val="ru-RU"/>
        </w:rPr>
        <w:t>Пользователи имеют доступ только к своим событиям, что реализуется через фильтрацию по UserId.</w:t>
      </w:r>
    </w:p>
    <w:p w14:paraId="14EAC8DA" w14:textId="77777777" w:rsidR="002A4CC7" w:rsidRPr="002A4CC7" w:rsidRDefault="002A4CC7" w:rsidP="00E15127">
      <w:pPr>
        <w:pStyle w:val="20"/>
        <w:ind w:firstLine="709"/>
        <w:rPr>
          <w:b w:val="0"/>
          <w:bCs w:val="0"/>
          <w:lang w:val="ru-RU"/>
        </w:rPr>
      </w:pPr>
    </w:p>
    <w:p w14:paraId="0E280AB8" w14:textId="020BBB96" w:rsidR="002A4CC7" w:rsidRPr="002A4CC7" w:rsidRDefault="002A4CC7" w:rsidP="00E15127">
      <w:pPr>
        <w:pStyle w:val="20"/>
        <w:ind w:firstLine="709"/>
        <w:rPr>
          <w:b w:val="0"/>
          <w:bCs w:val="0"/>
          <w:lang w:val="ru-RU"/>
        </w:rPr>
      </w:pPr>
      <w:r w:rsidRPr="002A4CC7">
        <w:rPr>
          <w:lang w:val="ru-RU"/>
        </w:rPr>
        <w:t>3.</w:t>
      </w:r>
      <w:r w:rsidRPr="005547FA">
        <w:rPr>
          <w:lang w:val="ru-RU"/>
        </w:rPr>
        <w:t>4</w:t>
      </w:r>
      <w:r w:rsidRPr="002A4CC7">
        <w:rPr>
          <w:lang w:val="ru-RU"/>
        </w:rPr>
        <w:t>.5</w:t>
      </w:r>
      <w:r w:rsidRPr="002A4CC7">
        <w:rPr>
          <w:b w:val="0"/>
          <w:bCs w:val="0"/>
          <w:lang w:val="ru-RU"/>
        </w:rPr>
        <w:t xml:space="preserve"> Безопасность</w:t>
      </w:r>
    </w:p>
    <w:p w14:paraId="312FFF2D" w14:textId="77777777" w:rsidR="002A4CC7" w:rsidRPr="002A4CC7" w:rsidRDefault="002A4CC7" w:rsidP="00E15127">
      <w:pPr>
        <w:pStyle w:val="20"/>
        <w:ind w:firstLine="709"/>
        <w:rPr>
          <w:b w:val="0"/>
          <w:bCs w:val="0"/>
          <w:lang w:val="ru-RU"/>
        </w:rPr>
      </w:pPr>
      <w:r w:rsidRPr="002A4CC7">
        <w:rPr>
          <w:b w:val="0"/>
          <w:bCs w:val="0"/>
          <w:lang w:val="ru-RU"/>
        </w:rPr>
        <w:t>Для обеспечения безопасности реализованы следующие меры:</w:t>
      </w:r>
    </w:p>
    <w:p w14:paraId="2408A7E9" w14:textId="77777777" w:rsidR="002A4CC7" w:rsidRPr="002A4CC7" w:rsidRDefault="002A4CC7" w:rsidP="00500163">
      <w:pPr>
        <w:pStyle w:val="20"/>
        <w:numPr>
          <w:ilvl w:val="0"/>
          <w:numId w:val="37"/>
        </w:numPr>
        <w:ind w:left="993" w:hanging="284"/>
        <w:rPr>
          <w:b w:val="0"/>
          <w:bCs w:val="0"/>
          <w:lang w:val="ru-RU"/>
        </w:rPr>
      </w:pPr>
      <w:r w:rsidRPr="002A4CC7">
        <w:rPr>
          <w:b w:val="0"/>
          <w:bCs w:val="0"/>
          <w:lang w:val="ru-RU"/>
        </w:rPr>
        <w:t>Хеширование паролей перед хранением в базе данных.</w:t>
      </w:r>
    </w:p>
    <w:p w14:paraId="57CA8F30" w14:textId="77777777" w:rsidR="002A4CC7" w:rsidRPr="002A4CC7" w:rsidRDefault="002A4CC7" w:rsidP="00500163">
      <w:pPr>
        <w:pStyle w:val="20"/>
        <w:numPr>
          <w:ilvl w:val="0"/>
          <w:numId w:val="37"/>
        </w:numPr>
        <w:ind w:left="993" w:hanging="284"/>
        <w:rPr>
          <w:b w:val="0"/>
          <w:bCs w:val="0"/>
          <w:lang w:val="ru-RU"/>
        </w:rPr>
      </w:pPr>
      <w:r w:rsidRPr="002A4CC7">
        <w:rPr>
          <w:b w:val="0"/>
          <w:bCs w:val="0"/>
          <w:lang w:val="ru-RU"/>
        </w:rPr>
        <w:t>Хранение токенов только в HTTP-only cookie.</w:t>
      </w:r>
    </w:p>
    <w:p w14:paraId="1496475E" w14:textId="77777777" w:rsidR="002A4CC7" w:rsidRPr="002A4CC7" w:rsidRDefault="002A4CC7" w:rsidP="00500163">
      <w:pPr>
        <w:pStyle w:val="20"/>
        <w:numPr>
          <w:ilvl w:val="0"/>
          <w:numId w:val="37"/>
        </w:numPr>
        <w:ind w:left="993" w:hanging="284"/>
        <w:rPr>
          <w:b w:val="0"/>
          <w:bCs w:val="0"/>
          <w:lang w:val="ru-RU"/>
        </w:rPr>
      </w:pPr>
      <w:r w:rsidRPr="002A4CC7">
        <w:rPr>
          <w:b w:val="0"/>
          <w:bCs w:val="0"/>
          <w:lang w:val="ru-RU"/>
        </w:rPr>
        <w:t>Проверка подлинности токенов с использованием секретного ключа (симметричная подпись JWT).</w:t>
      </w:r>
    </w:p>
    <w:p w14:paraId="0260D856" w14:textId="77777777" w:rsidR="002A4CC7" w:rsidRPr="002A4CC7" w:rsidRDefault="002A4CC7" w:rsidP="00500163">
      <w:pPr>
        <w:pStyle w:val="20"/>
        <w:numPr>
          <w:ilvl w:val="0"/>
          <w:numId w:val="37"/>
        </w:numPr>
        <w:ind w:left="993" w:hanging="284"/>
        <w:rPr>
          <w:b w:val="0"/>
          <w:bCs w:val="0"/>
          <w:lang w:val="ru-RU"/>
        </w:rPr>
      </w:pPr>
      <w:r w:rsidRPr="002A4CC7">
        <w:rPr>
          <w:b w:val="0"/>
          <w:bCs w:val="0"/>
          <w:lang w:val="ru-RU"/>
        </w:rPr>
        <w:t>Ограничение срока жизни токенов.</w:t>
      </w:r>
    </w:p>
    <w:p w14:paraId="246C459A" w14:textId="3A69CD29" w:rsidR="002A4CC7" w:rsidRPr="002A4CC7" w:rsidRDefault="002A4CC7" w:rsidP="00E15127">
      <w:pPr>
        <w:pStyle w:val="20"/>
        <w:ind w:firstLine="709"/>
        <w:rPr>
          <w:b w:val="0"/>
          <w:bCs w:val="0"/>
          <w:lang w:val="ru-RU"/>
        </w:rPr>
      </w:pPr>
      <w:r w:rsidRPr="003654BD">
        <w:rPr>
          <w:lang w:val="ru-RU"/>
        </w:rPr>
        <w:t>3.</w:t>
      </w:r>
      <w:r w:rsidRPr="003654BD">
        <w:t>4</w:t>
      </w:r>
      <w:r w:rsidRPr="003654BD">
        <w:rPr>
          <w:lang w:val="ru-RU"/>
        </w:rPr>
        <w:t>.6</w:t>
      </w:r>
      <w:r w:rsidR="003654BD">
        <w:rPr>
          <w:b w:val="0"/>
          <w:bCs w:val="0"/>
        </w:rPr>
        <w:t xml:space="preserve"> </w:t>
      </w:r>
      <w:r w:rsidRPr="002A4CC7">
        <w:rPr>
          <w:b w:val="0"/>
          <w:bCs w:val="0"/>
          <w:lang w:val="ru-RU"/>
        </w:rPr>
        <w:t>Logout (выход из системы)</w:t>
      </w:r>
    </w:p>
    <w:p w14:paraId="68B6FE1C" w14:textId="77777777" w:rsidR="002A4CC7" w:rsidRPr="002A4CC7" w:rsidRDefault="002A4CC7" w:rsidP="00500163">
      <w:pPr>
        <w:pStyle w:val="20"/>
        <w:numPr>
          <w:ilvl w:val="0"/>
          <w:numId w:val="38"/>
        </w:numPr>
        <w:ind w:left="993" w:hanging="284"/>
        <w:rPr>
          <w:b w:val="0"/>
          <w:bCs w:val="0"/>
          <w:lang w:val="ru-RU"/>
        </w:rPr>
      </w:pPr>
      <w:r w:rsidRPr="002A4CC7">
        <w:rPr>
          <w:b w:val="0"/>
          <w:bCs w:val="0"/>
          <w:lang w:val="ru-RU"/>
        </w:rPr>
        <w:t>При выходе пользователя:</w:t>
      </w:r>
    </w:p>
    <w:p w14:paraId="18359D7A" w14:textId="77777777" w:rsidR="002A4CC7" w:rsidRPr="002A4CC7" w:rsidRDefault="002A4CC7" w:rsidP="00500163">
      <w:pPr>
        <w:pStyle w:val="20"/>
        <w:numPr>
          <w:ilvl w:val="0"/>
          <w:numId w:val="38"/>
        </w:numPr>
        <w:ind w:left="993" w:hanging="284"/>
        <w:rPr>
          <w:b w:val="0"/>
          <w:bCs w:val="0"/>
          <w:lang w:val="ru-RU"/>
        </w:rPr>
      </w:pPr>
      <w:r w:rsidRPr="002A4CC7">
        <w:rPr>
          <w:b w:val="0"/>
          <w:bCs w:val="0"/>
          <w:lang w:val="ru-RU"/>
        </w:rPr>
        <w:t>Cookie с токенами удаляются на клиенте.</w:t>
      </w:r>
    </w:p>
    <w:p w14:paraId="532A19CD" w14:textId="6CC31F3D" w:rsidR="00F11373" w:rsidRDefault="002A4CC7" w:rsidP="00500163">
      <w:pPr>
        <w:pStyle w:val="20"/>
        <w:numPr>
          <w:ilvl w:val="0"/>
          <w:numId w:val="38"/>
        </w:numPr>
        <w:ind w:left="993" w:hanging="284"/>
        <w:rPr>
          <w:b w:val="0"/>
          <w:bCs w:val="0"/>
          <w:lang w:val="ru-RU"/>
        </w:rPr>
      </w:pPr>
      <w:r w:rsidRPr="002A4CC7">
        <w:rPr>
          <w:b w:val="0"/>
          <w:bCs w:val="0"/>
          <w:lang w:val="ru-RU"/>
        </w:rPr>
        <w:t>Следующие запросы от пользователя не будут авторизованы, пока он не войдёт снова.</w:t>
      </w:r>
    </w:p>
    <w:p w14:paraId="14925C93" w14:textId="2B0B0F56" w:rsidR="00500163" w:rsidRDefault="0050016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b/>
          <w:bCs/>
        </w:rPr>
        <w:br w:type="page"/>
      </w:r>
    </w:p>
    <w:p w14:paraId="112CB819" w14:textId="6958CB9C" w:rsidR="00F11373" w:rsidRPr="00A51C6E" w:rsidRDefault="00F11373" w:rsidP="00E15127">
      <w:pPr>
        <w:pStyle w:val="1"/>
        <w:numPr>
          <w:ilvl w:val="0"/>
          <w:numId w:val="47"/>
        </w:numPr>
      </w:pPr>
      <w:bookmarkStart w:id="13" w:name="_Toc85934187"/>
      <w:r w:rsidRPr="00A51C6E">
        <w:lastRenderedPageBreak/>
        <w:t>ТЕСТИРОВАНИЕ ПРОГРАММНОГО СРЕДСТВА</w:t>
      </w:r>
      <w:bookmarkEnd w:id="13"/>
    </w:p>
    <w:p w14:paraId="7B9F5CC3" w14:textId="77777777" w:rsidR="00F11373" w:rsidRPr="00A51C6E" w:rsidRDefault="00F11373" w:rsidP="00E15127">
      <w:pPr>
        <w:pStyle w:val="20"/>
        <w:ind w:firstLine="709"/>
        <w:rPr>
          <w:b w:val="0"/>
          <w:bCs w:val="0"/>
          <w:lang w:val="ru-RU"/>
        </w:rPr>
      </w:pPr>
      <w:r w:rsidRPr="00A51C6E">
        <w:rPr>
          <w:b w:val="0"/>
          <w:bCs w:val="0"/>
          <w:lang w:val="ru-RU"/>
        </w:rPr>
        <w:tab/>
      </w:r>
    </w:p>
    <w:p w14:paraId="6C5ACA3B" w14:textId="77777777" w:rsidR="005547FA" w:rsidRPr="005547FA" w:rsidRDefault="00F11373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1C6E"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5547FA" w:rsidRPr="005547FA">
        <w:rPr>
          <w:rFonts w:ascii="Times New Roman" w:hAnsi="Times New Roman" w:cs="Times New Roman"/>
          <w:sz w:val="28"/>
          <w:szCs w:val="28"/>
        </w:rPr>
        <w:t>На этапе тестирования программного средства проводилась проверка корректности функционирования всех основных компонентов веб-приложения: интерфейса пользователя (frontend), серверной логики (backend), системы аутентификации и взаимодействия с базой данных.</w:t>
      </w:r>
    </w:p>
    <w:p w14:paraId="734C614E" w14:textId="4424033F" w:rsidR="00F11373" w:rsidRDefault="005547FA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7FA">
        <w:rPr>
          <w:rFonts w:ascii="Times New Roman" w:hAnsi="Times New Roman" w:cs="Times New Roman"/>
          <w:sz w:val="28"/>
          <w:szCs w:val="28"/>
        </w:rPr>
        <w:t>В результате тестирования были выявлены и устранены следующие недочёты:</w:t>
      </w:r>
    </w:p>
    <w:p w14:paraId="0A74985B" w14:textId="3A0CBD56" w:rsidR="005547FA" w:rsidRPr="00E15127" w:rsidRDefault="005547FA" w:rsidP="00E15127">
      <w:pPr>
        <w:pStyle w:val="af"/>
        <w:numPr>
          <w:ilvl w:val="0"/>
          <w:numId w:val="49"/>
        </w:numPr>
        <w:jc w:val="both"/>
        <w:rPr>
          <w:sz w:val="28"/>
          <w:szCs w:val="28"/>
        </w:rPr>
      </w:pPr>
      <w:r w:rsidRPr="00E15127">
        <w:rPr>
          <w:sz w:val="28"/>
          <w:szCs w:val="28"/>
        </w:rPr>
        <w:t>Ошибка отображения событий после добавления</w:t>
      </w:r>
    </w:p>
    <w:p w14:paraId="444FE8D2" w14:textId="6E0DA6B8" w:rsidR="005547FA" w:rsidRPr="005547FA" w:rsidRDefault="005547FA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7FA">
        <w:rPr>
          <w:rFonts w:ascii="Times New Roman" w:hAnsi="Times New Roman" w:cs="Times New Roman"/>
          <w:sz w:val="28"/>
          <w:szCs w:val="28"/>
        </w:rPr>
        <w:t>Во время тестирования приложения была обнаружена ошибка, при которой добавленное событие не отображалось в календаре до принудительного обновления страницы. Это было связано с тем, что после успешного POST-запроса на добавление нового события данные в компоненте календаря оставались прежними и не обновлялись автоматически.</w:t>
      </w:r>
    </w:p>
    <w:p w14:paraId="48A3897E" w14:textId="77777777" w:rsidR="005547FA" w:rsidRPr="005547FA" w:rsidRDefault="005547FA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7FA">
        <w:rPr>
          <w:rFonts w:ascii="Times New Roman" w:hAnsi="Times New Roman" w:cs="Times New Roman"/>
          <w:sz w:val="28"/>
          <w:szCs w:val="28"/>
        </w:rPr>
        <w:t>Решение:</w:t>
      </w:r>
    </w:p>
    <w:p w14:paraId="44DE925F" w14:textId="4BD32F90" w:rsidR="005547FA" w:rsidRDefault="005547FA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7FA">
        <w:rPr>
          <w:rFonts w:ascii="Times New Roman" w:hAnsi="Times New Roman" w:cs="Times New Roman"/>
          <w:sz w:val="28"/>
          <w:szCs w:val="28"/>
        </w:rPr>
        <w:t xml:space="preserve">Для устранения этой проблемы после выполнения fetch-запроса на добавление события было реализовано обновление состояния с помощью хука useState. После получения успешного ответа от API вызывалась функция, изменяющая значение состояния, отвечающего за перезагрузку данных. Это изменение инициировало повторный вызов функции </w:t>
      </w:r>
      <w:r w:rsidR="002F527B">
        <w:rPr>
          <w:rFonts w:ascii="Times New Roman" w:hAnsi="Times New Roman" w:cs="Times New Roman"/>
          <w:sz w:val="28"/>
          <w:szCs w:val="28"/>
        </w:rPr>
        <w:t>для вывода событ</w:t>
      </w:r>
      <w:r w:rsidR="00500163">
        <w:rPr>
          <w:rFonts w:ascii="Times New Roman" w:hAnsi="Times New Roman" w:cs="Times New Roman"/>
          <w:sz w:val="28"/>
          <w:szCs w:val="28"/>
        </w:rPr>
        <w:t>и</w:t>
      </w:r>
      <w:r w:rsidR="002F527B">
        <w:rPr>
          <w:rFonts w:ascii="Times New Roman" w:hAnsi="Times New Roman" w:cs="Times New Roman"/>
          <w:sz w:val="28"/>
          <w:szCs w:val="28"/>
        </w:rPr>
        <w:t>й</w:t>
      </w:r>
      <w:r w:rsidRPr="005547FA">
        <w:rPr>
          <w:rFonts w:ascii="Times New Roman" w:hAnsi="Times New Roman" w:cs="Times New Roman"/>
          <w:sz w:val="28"/>
          <w:szCs w:val="28"/>
        </w:rPr>
        <w:t xml:space="preserve"> и обеспечивало отображение нового события в календаре без необходимости ручного обновления страницы.</w:t>
      </w:r>
    </w:p>
    <w:p w14:paraId="0F901177" w14:textId="077ECBB3" w:rsidR="005547FA" w:rsidRPr="00E15127" w:rsidRDefault="005547FA" w:rsidP="00E15127">
      <w:pPr>
        <w:pStyle w:val="af"/>
        <w:numPr>
          <w:ilvl w:val="0"/>
          <w:numId w:val="49"/>
        </w:numPr>
        <w:jc w:val="both"/>
        <w:rPr>
          <w:sz w:val="28"/>
          <w:szCs w:val="28"/>
        </w:rPr>
      </w:pPr>
      <w:r w:rsidRPr="00E15127">
        <w:rPr>
          <w:sz w:val="28"/>
          <w:szCs w:val="28"/>
        </w:rPr>
        <w:t>Проблема с истечением срока действия токена</w:t>
      </w:r>
    </w:p>
    <w:p w14:paraId="44BD0886" w14:textId="411753AD" w:rsidR="005547FA" w:rsidRPr="005547FA" w:rsidRDefault="005547FA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7FA">
        <w:rPr>
          <w:rFonts w:ascii="Times New Roman" w:hAnsi="Times New Roman" w:cs="Times New Roman"/>
          <w:sz w:val="28"/>
          <w:szCs w:val="28"/>
        </w:rPr>
        <w:t>В случае истечения срока действия access token запросы к API начинали возвращать статус 401 Unauthorized, и пользователь терял доступ к своим данным без очевидной причины.</w:t>
      </w:r>
    </w:p>
    <w:p w14:paraId="22FCDD90" w14:textId="77777777" w:rsidR="005547FA" w:rsidRPr="005547FA" w:rsidRDefault="005547FA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7FA">
        <w:rPr>
          <w:rFonts w:ascii="Times New Roman" w:hAnsi="Times New Roman" w:cs="Times New Roman"/>
          <w:sz w:val="28"/>
          <w:szCs w:val="28"/>
        </w:rPr>
        <w:t>Решение:</w:t>
      </w:r>
    </w:p>
    <w:p w14:paraId="542E432E" w14:textId="3B5CCC56" w:rsidR="005547FA" w:rsidRDefault="005547FA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7FA">
        <w:rPr>
          <w:rFonts w:ascii="Times New Roman" w:hAnsi="Times New Roman" w:cs="Times New Roman"/>
          <w:sz w:val="28"/>
          <w:szCs w:val="28"/>
        </w:rPr>
        <w:t>Реализован механизм автоматического обновления access token с помощью refresh token, хранящегося в cookie. При получении 401 от API frontend отправляет запрос на обновление токена (/refresh) и повторяет исходный запрос после успешного обновления.</w:t>
      </w:r>
    </w:p>
    <w:p w14:paraId="384F2DC2" w14:textId="36FA1ADE" w:rsidR="002F527B" w:rsidRPr="00E15127" w:rsidRDefault="002F527B" w:rsidP="00E15127">
      <w:pPr>
        <w:pStyle w:val="af"/>
        <w:numPr>
          <w:ilvl w:val="0"/>
          <w:numId w:val="49"/>
        </w:numPr>
        <w:jc w:val="both"/>
        <w:rPr>
          <w:sz w:val="28"/>
          <w:szCs w:val="28"/>
        </w:rPr>
      </w:pPr>
      <w:r w:rsidRPr="00E15127">
        <w:rPr>
          <w:sz w:val="28"/>
          <w:szCs w:val="28"/>
        </w:rPr>
        <w:t>Оптимизация загрузки событий по месяцам</w:t>
      </w:r>
    </w:p>
    <w:p w14:paraId="711236D6" w14:textId="373142BC" w:rsidR="002F527B" w:rsidRPr="002F527B" w:rsidRDefault="002F527B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527B">
        <w:rPr>
          <w:rFonts w:ascii="Times New Roman" w:hAnsi="Times New Roman" w:cs="Times New Roman"/>
          <w:sz w:val="28"/>
          <w:szCs w:val="28"/>
        </w:rPr>
        <w:t>Изначально при запуске приложения происходила загрузка всех событий за весь период, что приводило к длительному ожиданию и ухудшению пользовательского опыта. Это было особенно ощутимо при наличии большого количества данных в базе.</w:t>
      </w:r>
    </w:p>
    <w:p w14:paraId="62CE9591" w14:textId="77777777" w:rsidR="002F527B" w:rsidRPr="002F527B" w:rsidRDefault="002F527B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527B">
        <w:rPr>
          <w:rFonts w:ascii="Times New Roman" w:hAnsi="Times New Roman" w:cs="Times New Roman"/>
          <w:sz w:val="28"/>
          <w:szCs w:val="28"/>
        </w:rPr>
        <w:t>Решение:</w:t>
      </w:r>
    </w:p>
    <w:p w14:paraId="2A4CD62F" w14:textId="2030F0BF" w:rsidR="00E15127" w:rsidRDefault="002F527B" w:rsidP="00E151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527B">
        <w:rPr>
          <w:rFonts w:ascii="Times New Roman" w:hAnsi="Times New Roman" w:cs="Times New Roman"/>
          <w:sz w:val="28"/>
          <w:szCs w:val="28"/>
        </w:rPr>
        <w:t>Была реализована оптимизация, заключающаяся в загрузке событий только за текущий месяц. При каждом изменении месяца в компоненте календаря формируется диапазон дат — первый и последний день выбранного месяца. Эти даты передаются на сервер как параметры, и API возвращает только те события, которые попадают в указанный диапазон.</w:t>
      </w:r>
    </w:p>
    <w:p w14:paraId="10908FFA" w14:textId="77777777" w:rsidR="00E15127" w:rsidRDefault="00E15127" w:rsidP="00E15127">
      <w:pPr>
        <w:spacing w:after="1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43DE48C" w14:textId="088E4568" w:rsidR="00F11373" w:rsidRPr="00A51C6E" w:rsidRDefault="00F11373" w:rsidP="00E15127">
      <w:pPr>
        <w:pStyle w:val="1"/>
        <w:numPr>
          <w:ilvl w:val="0"/>
          <w:numId w:val="47"/>
        </w:numPr>
      </w:pPr>
      <w:bookmarkStart w:id="14" w:name="_Toc85934188"/>
      <w:r w:rsidRPr="00A51C6E">
        <w:lastRenderedPageBreak/>
        <w:t>РУКОВОДСТВО ПОЛЬЗОВАТЕЛЯ</w:t>
      </w:r>
      <w:bookmarkEnd w:id="14"/>
    </w:p>
    <w:p w14:paraId="6575A866" w14:textId="77777777" w:rsidR="00F11373" w:rsidRPr="00A51C6E" w:rsidRDefault="00F11373" w:rsidP="00E15127">
      <w:pPr>
        <w:pStyle w:val="1-"/>
        <w:ind w:firstLine="709"/>
        <w:rPr>
          <w:lang w:val="ru-RU"/>
        </w:rPr>
      </w:pPr>
      <w:r w:rsidRPr="00A51C6E">
        <w:rPr>
          <w:lang w:val="ru-RU"/>
        </w:rPr>
        <w:tab/>
      </w:r>
    </w:p>
    <w:p w14:paraId="6DCA2D37" w14:textId="77777777" w:rsidR="00F11373" w:rsidRPr="00A51C6E" w:rsidRDefault="00F11373" w:rsidP="00E15127">
      <w:pPr>
        <w:pStyle w:val="2"/>
        <w:numPr>
          <w:ilvl w:val="0"/>
          <w:numId w:val="0"/>
        </w:numPr>
        <w:ind w:left="1080" w:hanging="360"/>
        <w:jc w:val="both"/>
      </w:pPr>
      <w:bookmarkStart w:id="15" w:name="_Toc85934189"/>
      <w:r w:rsidRPr="00A51C6E">
        <w:t>5.1 Интерфейс программного средства</w:t>
      </w:r>
      <w:bookmarkEnd w:id="15"/>
    </w:p>
    <w:p w14:paraId="003580DC" w14:textId="77777777" w:rsidR="00F11373" w:rsidRPr="00A51C6E" w:rsidRDefault="00F11373" w:rsidP="00E15127">
      <w:pPr>
        <w:pStyle w:val="20"/>
        <w:ind w:firstLine="709"/>
        <w:rPr>
          <w:b w:val="0"/>
          <w:bCs w:val="0"/>
          <w:lang w:val="ru-RU"/>
        </w:rPr>
      </w:pPr>
    </w:p>
    <w:p w14:paraId="1F9D1E5D" w14:textId="0D077F1E" w:rsidR="00F11373" w:rsidRPr="00A51C6E" w:rsidRDefault="00F11373" w:rsidP="00E15127">
      <w:pPr>
        <w:pStyle w:val="20"/>
        <w:ind w:firstLine="709"/>
        <w:rPr>
          <w:b w:val="0"/>
          <w:bCs w:val="0"/>
          <w:lang w:val="ru-RU"/>
        </w:rPr>
      </w:pPr>
      <w:r w:rsidRPr="00A51C6E">
        <w:rPr>
          <w:b w:val="0"/>
          <w:bCs w:val="0"/>
          <w:lang w:val="ru-RU"/>
        </w:rPr>
        <w:tab/>
      </w:r>
      <w:r w:rsidRPr="00A51C6E">
        <w:rPr>
          <w:lang w:val="ru-RU"/>
        </w:rPr>
        <w:t>5.1.1</w:t>
      </w:r>
      <w:r w:rsidRPr="00A51C6E">
        <w:rPr>
          <w:b w:val="0"/>
          <w:bCs w:val="0"/>
          <w:lang w:val="ru-RU"/>
        </w:rPr>
        <w:t xml:space="preserve"> </w:t>
      </w:r>
      <w:r w:rsidR="002F527B">
        <w:rPr>
          <w:b w:val="0"/>
          <w:bCs w:val="0"/>
          <w:lang w:val="ru-RU"/>
        </w:rPr>
        <w:t>Окно авторизации и аунтификации</w:t>
      </w:r>
    </w:p>
    <w:p w14:paraId="69A2903A" w14:textId="65402010" w:rsidR="00F11373" w:rsidRDefault="002F527B" w:rsidP="00E15127">
      <w:pPr>
        <w:pStyle w:val="20"/>
        <w:ind w:firstLine="709"/>
        <w:rPr>
          <w:b w:val="0"/>
          <w:bCs w:val="0"/>
          <w:lang w:val="ru-RU"/>
        </w:rPr>
      </w:pPr>
      <w:r w:rsidRPr="002F527B">
        <w:rPr>
          <w:b w:val="0"/>
          <w:bCs w:val="0"/>
          <w:lang w:val="ru-RU"/>
        </w:rPr>
        <w:t>При запуске приложения пользователю сначала отображается окно регистрации. В этом окне необходимо ввести логин и пароль для создания нового аккаунта. После успешной регистрации пользователь автоматически перенаправляется на окно входа. В окне входа осуществляется проверка учетных данных. Если введённые данные корректны, пользователь успешно авторизуется и попадает на главное окно календарного приложения, где отображается календарь и события текущей даты.</w:t>
      </w:r>
      <w:r w:rsidR="00F11373" w:rsidRPr="00A51C6E">
        <w:rPr>
          <w:b w:val="0"/>
          <w:bCs w:val="0"/>
          <w:lang w:val="ru-RU"/>
        </w:rPr>
        <w:t xml:space="preserve"> Внешний вид главного окна веб-браузера представлен на рисунке 5.1.</w:t>
      </w:r>
    </w:p>
    <w:p w14:paraId="681AEF02" w14:textId="77777777" w:rsidR="002F527B" w:rsidRPr="00A51C6E" w:rsidRDefault="002F527B" w:rsidP="00E15127">
      <w:pPr>
        <w:pStyle w:val="20"/>
        <w:ind w:firstLine="709"/>
        <w:rPr>
          <w:b w:val="0"/>
          <w:bCs w:val="0"/>
          <w:lang w:val="ru-RU"/>
        </w:rPr>
      </w:pPr>
    </w:p>
    <w:p w14:paraId="1C840360" w14:textId="60D77292" w:rsidR="00F11373" w:rsidRPr="00A51C6E" w:rsidRDefault="002F527B" w:rsidP="00E15127">
      <w:pPr>
        <w:pStyle w:val="20"/>
        <w:jc w:val="center"/>
        <w:rPr>
          <w:noProof/>
          <w:lang w:val="ru-RU"/>
        </w:rPr>
      </w:pPr>
      <w:r w:rsidRPr="00A45975">
        <w:rPr>
          <w:b w:val="0"/>
          <w:bCs w:val="0"/>
          <w:noProof/>
          <w:lang w:val="ru-RU"/>
        </w:rPr>
        <w:drawing>
          <wp:inline distT="0" distB="0" distL="0" distR="0" wp14:anchorId="34967CB9" wp14:editId="0D9D2D52">
            <wp:extent cx="2362200" cy="2495138"/>
            <wp:effectExtent l="0" t="0" r="0" b="63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74782" cy="2508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2287C" w14:textId="77777777" w:rsidR="00F11373" w:rsidRPr="00A51C6E" w:rsidRDefault="00F11373" w:rsidP="00E15127">
      <w:pPr>
        <w:pStyle w:val="20"/>
        <w:ind w:firstLine="709"/>
        <w:rPr>
          <w:noProof/>
          <w:lang w:val="ru-RU"/>
        </w:rPr>
      </w:pPr>
    </w:p>
    <w:p w14:paraId="36CAB7A5" w14:textId="0CE21F9A" w:rsidR="00F11373" w:rsidRDefault="00F11373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A51C6E">
        <w:rPr>
          <w:b w:val="0"/>
          <w:bCs w:val="0"/>
          <w:noProof/>
          <w:lang w:val="ru-RU"/>
        </w:rPr>
        <w:t xml:space="preserve">Рисунок 5.1 – </w:t>
      </w:r>
      <w:r w:rsidR="002F527B">
        <w:rPr>
          <w:b w:val="0"/>
          <w:bCs w:val="0"/>
          <w:noProof/>
          <w:lang w:val="ru-RU"/>
        </w:rPr>
        <w:t>Окно регистрации</w:t>
      </w:r>
    </w:p>
    <w:p w14:paraId="59083D94" w14:textId="2C2F4B95" w:rsidR="002F527B" w:rsidRDefault="002F527B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2D734D6D" w14:textId="2E6BEEE7" w:rsidR="002F527B" w:rsidRDefault="002F527B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A45975">
        <w:rPr>
          <w:b w:val="0"/>
          <w:bCs w:val="0"/>
          <w:noProof/>
          <w:lang w:val="ru-RU"/>
        </w:rPr>
        <w:drawing>
          <wp:inline distT="0" distB="0" distL="0" distR="0" wp14:anchorId="385A2B70" wp14:editId="1613CFFB">
            <wp:extent cx="2311841" cy="21145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31512" cy="2132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8D494" w14:textId="1EA99FE2" w:rsidR="002F527B" w:rsidRDefault="002F527B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6C675985" w14:textId="7FD48BA3" w:rsidR="002F527B" w:rsidRDefault="002F527B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A51C6E">
        <w:rPr>
          <w:b w:val="0"/>
          <w:bCs w:val="0"/>
          <w:noProof/>
          <w:lang w:val="ru-RU"/>
        </w:rPr>
        <w:t>Рисунок 5.</w:t>
      </w:r>
      <w:r>
        <w:rPr>
          <w:b w:val="0"/>
          <w:bCs w:val="0"/>
          <w:noProof/>
          <w:lang w:val="ru-RU"/>
        </w:rPr>
        <w:t>2</w:t>
      </w:r>
      <w:r w:rsidRPr="00A51C6E">
        <w:rPr>
          <w:b w:val="0"/>
          <w:bCs w:val="0"/>
          <w:noProof/>
          <w:lang w:val="ru-RU"/>
        </w:rPr>
        <w:t xml:space="preserve"> – </w:t>
      </w:r>
      <w:r>
        <w:rPr>
          <w:b w:val="0"/>
          <w:bCs w:val="0"/>
          <w:noProof/>
          <w:lang w:val="ru-RU"/>
        </w:rPr>
        <w:t>Окно входа</w:t>
      </w:r>
    </w:p>
    <w:p w14:paraId="17FDF4BD" w14:textId="04A2A857" w:rsidR="00500163" w:rsidRDefault="00500163">
      <w:pPr>
        <w:spacing w:after="160" w:line="259" w:lineRule="auto"/>
        <w:rPr>
          <w:rFonts w:ascii="Times New Roman" w:hAnsi="Times New Roman" w:cs="Times New Roman"/>
          <w:noProof/>
          <w:sz w:val="28"/>
          <w:szCs w:val="28"/>
        </w:rPr>
      </w:pPr>
      <w:r>
        <w:rPr>
          <w:b/>
          <w:bCs/>
          <w:noProof/>
        </w:rPr>
        <w:br w:type="page"/>
      </w:r>
    </w:p>
    <w:p w14:paraId="4343DC31" w14:textId="41886BDE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be-BY"/>
        </w:rPr>
      </w:pPr>
      <w:r w:rsidRPr="00A51C6E">
        <w:rPr>
          <w:noProof/>
          <w:lang w:val="be-BY"/>
        </w:rPr>
        <w:lastRenderedPageBreak/>
        <w:t xml:space="preserve">5.1.2 </w:t>
      </w:r>
      <w:r w:rsidR="002F527B">
        <w:rPr>
          <w:b w:val="0"/>
          <w:bCs w:val="0"/>
          <w:noProof/>
          <w:lang w:val="be-BY"/>
        </w:rPr>
        <w:t>Главное окно</w:t>
      </w:r>
    </w:p>
    <w:p w14:paraId="413805D7" w14:textId="11F7617F" w:rsidR="002F527B" w:rsidRPr="002F527B" w:rsidRDefault="00F11373" w:rsidP="00E15127">
      <w:pPr>
        <w:pStyle w:val="20"/>
        <w:ind w:firstLine="709"/>
        <w:rPr>
          <w:b w:val="0"/>
          <w:bCs w:val="0"/>
          <w:noProof/>
          <w:lang w:val="be-BY"/>
        </w:rPr>
      </w:pPr>
      <w:r w:rsidRPr="00A51C6E">
        <w:rPr>
          <w:b w:val="0"/>
          <w:bCs w:val="0"/>
          <w:noProof/>
          <w:lang w:val="be-BY"/>
        </w:rPr>
        <w:tab/>
      </w:r>
      <w:r w:rsidR="002F527B" w:rsidRPr="002F527B">
        <w:rPr>
          <w:b w:val="0"/>
          <w:bCs w:val="0"/>
          <w:noProof/>
          <w:lang w:val="be-BY"/>
        </w:rPr>
        <w:t>Главное окно приложения разделено на две главные зоны.</w:t>
      </w:r>
      <w:r w:rsidR="003A57FF">
        <w:rPr>
          <w:b w:val="0"/>
          <w:bCs w:val="0"/>
          <w:noProof/>
          <w:lang w:val="be-BY"/>
        </w:rPr>
        <w:t xml:space="preserve"> </w:t>
      </w:r>
      <w:r w:rsidR="002F527B" w:rsidRPr="002F527B">
        <w:rPr>
          <w:b w:val="0"/>
          <w:bCs w:val="0"/>
          <w:noProof/>
          <w:lang w:val="be-BY"/>
        </w:rPr>
        <w:t>В левой части располагается календарная сетка с навигацией по месяцам и годам, а в правой части — панель выбранной даты, где отображаются события и расположены кнопки «Добавить событие», «Редактировать», «Удалить» и «Выйти».</w:t>
      </w:r>
    </w:p>
    <w:p w14:paraId="1D44CF04" w14:textId="77777777" w:rsidR="002F527B" w:rsidRPr="002F527B" w:rsidRDefault="002F527B" w:rsidP="00E15127">
      <w:pPr>
        <w:pStyle w:val="20"/>
        <w:ind w:firstLine="709"/>
        <w:rPr>
          <w:b w:val="0"/>
          <w:bCs w:val="0"/>
          <w:noProof/>
          <w:lang w:val="be-BY"/>
        </w:rPr>
      </w:pPr>
      <w:r w:rsidRPr="002F527B">
        <w:rPr>
          <w:b w:val="0"/>
          <w:bCs w:val="0"/>
          <w:noProof/>
          <w:lang w:val="be-BY"/>
        </w:rPr>
        <w:t>Для повышения удобства использования кнопки оформлены в виде иконок:</w:t>
      </w:r>
    </w:p>
    <w:p w14:paraId="23DB5FF8" w14:textId="77777777" w:rsidR="002F527B" w:rsidRPr="002F527B" w:rsidRDefault="002F527B" w:rsidP="00500163">
      <w:pPr>
        <w:pStyle w:val="20"/>
        <w:numPr>
          <w:ilvl w:val="0"/>
          <w:numId w:val="41"/>
        </w:numPr>
        <w:ind w:left="1134" w:hanging="283"/>
        <w:rPr>
          <w:b w:val="0"/>
          <w:bCs w:val="0"/>
          <w:noProof/>
          <w:lang w:val="be-BY"/>
        </w:rPr>
      </w:pPr>
      <w:r w:rsidRPr="002F527B">
        <w:rPr>
          <w:b w:val="0"/>
          <w:bCs w:val="0"/>
          <w:noProof/>
          <w:lang w:val="be-BY"/>
        </w:rPr>
        <w:t>Редактировать — иконка в виде карандаша;</w:t>
      </w:r>
    </w:p>
    <w:p w14:paraId="61040BFC" w14:textId="1BD7DB23" w:rsidR="002F527B" w:rsidRPr="002F527B" w:rsidRDefault="002F527B" w:rsidP="00500163">
      <w:pPr>
        <w:pStyle w:val="20"/>
        <w:numPr>
          <w:ilvl w:val="0"/>
          <w:numId w:val="41"/>
        </w:numPr>
        <w:ind w:left="1134" w:hanging="283"/>
        <w:rPr>
          <w:b w:val="0"/>
          <w:bCs w:val="0"/>
          <w:noProof/>
          <w:lang w:val="be-BY"/>
        </w:rPr>
      </w:pPr>
      <w:r w:rsidRPr="002F527B">
        <w:rPr>
          <w:b w:val="0"/>
          <w:bCs w:val="0"/>
          <w:noProof/>
          <w:lang w:val="be-BY"/>
        </w:rPr>
        <w:t xml:space="preserve">Удалить — иконка </w:t>
      </w:r>
      <w:r w:rsidR="00500163">
        <w:rPr>
          <w:b w:val="0"/>
          <w:bCs w:val="0"/>
          <w:noProof/>
          <w:lang w:val="be-BY"/>
        </w:rPr>
        <w:t>крестика в кружочке</w:t>
      </w:r>
      <w:r w:rsidRPr="002F527B">
        <w:rPr>
          <w:b w:val="0"/>
          <w:bCs w:val="0"/>
          <w:noProof/>
          <w:lang w:val="be-BY"/>
        </w:rPr>
        <w:t>;</w:t>
      </w:r>
    </w:p>
    <w:p w14:paraId="5F6878FE" w14:textId="77777777" w:rsidR="002F527B" w:rsidRPr="002F527B" w:rsidRDefault="002F527B" w:rsidP="00500163">
      <w:pPr>
        <w:pStyle w:val="20"/>
        <w:numPr>
          <w:ilvl w:val="0"/>
          <w:numId w:val="41"/>
        </w:numPr>
        <w:ind w:left="1134" w:hanging="283"/>
        <w:rPr>
          <w:b w:val="0"/>
          <w:bCs w:val="0"/>
          <w:noProof/>
          <w:lang w:val="be-BY"/>
        </w:rPr>
      </w:pPr>
      <w:r w:rsidRPr="002F527B">
        <w:rPr>
          <w:b w:val="0"/>
          <w:bCs w:val="0"/>
          <w:noProof/>
          <w:lang w:val="be-BY"/>
        </w:rPr>
        <w:t>Выйти — иконка двери.</w:t>
      </w:r>
    </w:p>
    <w:p w14:paraId="018EBFA8" w14:textId="6EB32AFB" w:rsidR="003A57FF" w:rsidRDefault="002F527B" w:rsidP="00E15127">
      <w:pPr>
        <w:pStyle w:val="20"/>
        <w:ind w:firstLine="709"/>
        <w:rPr>
          <w:b w:val="0"/>
          <w:bCs w:val="0"/>
          <w:noProof/>
          <w:lang w:val="be-BY"/>
        </w:rPr>
      </w:pPr>
      <w:r w:rsidRPr="002F527B">
        <w:rPr>
          <w:b w:val="0"/>
          <w:bCs w:val="0"/>
          <w:noProof/>
          <w:lang w:val="be-BY"/>
        </w:rPr>
        <w:t>Такая компоновка позволяет пользователю одновременно видеть календарь и список задач на выбранный день, а также интуитивно управлять событиями. Внешний вид главного окна календаря показан на рисунке 5.</w:t>
      </w:r>
      <w:r w:rsidR="003A57FF">
        <w:rPr>
          <w:b w:val="0"/>
          <w:bCs w:val="0"/>
          <w:noProof/>
          <w:lang w:val="be-BY"/>
        </w:rPr>
        <w:t>3</w:t>
      </w:r>
    </w:p>
    <w:p w14:paraId="6A84DD96" w14:textId="77777777" w:rsidR="003A57FF" w:rsidRDefault="003A57FF" w:rsidP="00E15127">
      <w:pPr>
        <w:pStyle w:val="20"/>
        <w:ind w:firstLine="709"/>
        <w:rPr>
          <w:b w:val="0"/>
          <w:bCs w:val="0"/>
          <w:noProof/>
          <w:lang w:val="be-BY"/>
        </w:rPr>
      </w:pPr>
    </w:p>
    <w:p w14:paraId="3137468F" w14:textId="2EAF75F7" w:rsidR="003A57FF" w:rsidRDefault="003A57FF" w:rsidP="00E15127">
      <w:pPr>
        <w:pStyle w:val="20"/>
        <w:jc w:val="center"/>
        <w:rPr>
          <w:b w:val="0"/>
          <w:bCs w:val="0"/>
          <w:noProof/>
          <w:lang w:val="be-BY"/>
        </w:rPr>
      </w:pPr>
      <w:r w:rsidRPr="00963B69">
        <w:rPr>
          <w:b w:val="0"/>
          <w:bCs w:val="0"/>
          <w:noProof/>
          <w:lang w:val="ru-RU"/>
        </w:rPr>
        <w:drawing>
          <wp:inline distT="0" distB="0" distL="0" distR="0" wp14:anchorId="3AACF303" wp14:editId="51AE74F5">
            <wp:extent cx="5317762" cy="261937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40301" cy="2630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D635E" w14:textId="77777777" w:rsidR="003A57FF" w:rsidRDefault="003A57FF" w:rsidP="00E15127">
      <w:pPr>
        <w:pStyle w:val="20"/>
        <w:ind w:firstLine="709"/>
        <w:rPr>
          <w:b w:val="0"/>
          <w:bCs w:val="0"/>
          <w:noProof/>
          <w:lang w:val="be-BY"/>
        </w:rPr>
      </w:pPr>
    </w:p>
    <w:p w14:paraId="4C91AD62" w14:textId="55EEB4D2" w:rsidR="003A57FF" w:rsidRDefault="003A57FF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A51C6E">
        <w:rPr>
          <w:b w:val="0"/>
          <w:bCs w:val="0"/>
          <w:noProof/>
          <w:lang w:val="ru-RU"/>
        </w:rPr>
        <w:t>Рисунок 5.</w:t>
      </w:r>
      <w:r>
        <w:rPr>
          <w:b w:val="0"/>
          <w:bCs w:val="0"/>
          <w:noProof/>
          <w:lang w:val="ru-RU"/>
        </w:rPr>
        <w:t>3</w:t>
      </w:r>
      <w:r w:rsidRPr="00A51C6E">
        <w:rPr>
          <w:b w:val="0"/>
          <w:bCs w:val="0"/>
          <w:noProof/>
          <w:lang w:val="ru-RU"/>
        </w:rPr>
        <w:t xml:space="preserve"> – </w:t>
      </w:r>
      <w:r>
        <w:rPr>
          <w:b w:val="0"/>
          <w:bCs w:val="0"/>
          <w:noProof/>
          <w:lang w:val="ru-RU"/>
        </w:rPr>
        <w:t>Главное окно</w:t>
      </w:r>
    </w:p>
    <w:p w14:paraId="419BAEC9" w14:textId="77777777" w:rsidR="00500163" w:rsidRDefault="00500163" w:rsidP="00E15127">
      <w:pPr>
        <w:pStyle w:val="20"/>
        <w:jc w:val="center"/>
        <w:rPr>
          <w:b w:val="0"/>
          <w:bCs w:val="0"/>
          <w:noProof/>
          <w:lang w:val="be-BY"/>
        </w:rPr>
      </w:pPr>
    </w:p>
    <w:p w14:paraId="177799C2" w14:textId="1348F3E8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A51C6E">
        <w:rPr>
          <w:noProof/>
          <w:lang w:val="ru-RU"/>
        </w:rPr>
        <w:t>5.1.3</w:t>
      </w:r>
      <w:r w:rsidRPr="00A51C6E">
        <w:rPr>
          <w:b w:val="0"/>
          <w:bCs w:val="0"/>
          <w:noProof/>
          <w:lang w:val="ru-RU"/>
        </w:rPr>
        <w:t xml:space="preserve"> Окно добавления </w:t>
      </w:r>
      <w:r w:rsidR="003A57FF">
        <w:rPr>
          <w:b w:val="0"/>
          <w:bCs w:val="0"/>
          <w:noProof/>
          <w:lang w:val="ru-RU"/>
        </w:rPr>
        <w:t>события</w:t>
      </w:r>
    </w:p>
    <w:p w14:paraId="62526690" w14:textId="7E860E71" w:rsidR="00F11373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A51C6E">
        <w:rPr>
          <w:b w:val="0"/>
          <w:bCs w:val="0"/>
          <w:noProof/>
          <w:lang w:val="ru-RU"/>
        </w:rPr>
        <w:t xml:space="preserve">Окно добавления </w:t>
      </w:r>
      <w:r w:rsidR="003A57FF">
        <w:rPr>
          <w:b w:val="0"/>
          <w:bCs w:val="0"/>
          <w:noProof/>
          <w:lang w:val="ru-RU"/>
        </w:rPr>
        <w:t>события</w:t>
      </w:r>
      <w:r w:rsidRPr="00A51C6E">
        <w:rPr>
          <w:b w:val="0"/>
          <w:bCs w:val="0"/>
          <w:noProof/>
          <w:lang w:val="ru-RU"/>
        </w:rPr>
        <w:t xml:space="preserve"> содержит две кнопки для добавления</w:t>
      </w:r>
      <w:r w:rsidR="00500163">
        <w:rPr>
          <w:b w:val="0"/>
          <w:bCs w:val="0"/>
          <w:noProof/>
          <w:lang w:val="ru-RU"/>
        </w:rPr>
        <w:t xml:space="preserve"> и </w:t>
      </w:r>
      <w:r w:rsidRPr="00A51C6E">
        <w:rPr>
          <w:b w:val="0"/>
          <w:bCs w:val="0"/>
          <w:noProof/>
          <w:lang w:val="ru-RU"/>
        </w:rPr>
        <w:t xml:space="preserve">отмены добавления </w:t>
      </w:r>
      <w:r w:rsidR="003A57FF">
        <w:rPr>
          <w:b w:val="0"/>
          <w:bCs w:val="0"/>
          <w:noProof/>
          <w:lang w:val="ru-RU"/>
        </w:rPr>
        <w:t>события</w:t>
      </w:r>
      <w:r w:rsidRPr="00A51C6E">
        <w:rPr>
          <w:b w:val="0"/>
          <w:bCs w:val="0"/>
          <w:noProof/>
          <w:lang w:val="ru-RU"/>
        </w:rPr>
        <w:t xml:space="preserve"> и пол</w:t>
      </w:r>
      <w:r w:rsidR="003A57FF">
        <w:rPr>
          <w:b w:val="0"/>
          <w:bCs w:val="0"/>
          <w:noProof/>
          <w:lang w:val="ru-RU"/>
        </w:rPr>
        <w:t>я</w:t>
      </w:r>
      <w:r w:rsidRPr="00A51C6E">
        <w:rPr>
          <w:b w:val="0"/>
          <w:bCs w:val="0"/>
          <w:noProof/>
          <w:lang w:val="ru-RU"/>
        </w:rPr>
        <w:t xml:space="preserve"> ввода названия </w:t>
      </w:r>
      <w:r w:rsidR="003A57FF">
        <w:rPr>
          <w:b w:val="0"/>
          <w:bCs w:val="0"/>
          <w:noProof/>
          <w:lang w:val="ru-RU"/>
        </w:rPr>
        <w:t>события, даты и времени</w:t>
      </w:r>
      <w:r w:rsidRPr="00A51C6E">
        <w:rPr>
          <w:b w:val="0"/>
          <w:bCs w:val="0"/>
          <w:noProof/>
          <w:lang w:val="ru-RU"/>
        </w:rPr>
        <w:t xml:space="preserve">. Внешний вид окна добавления закладок представлен на рисунке </w:t>
      </w:r>
      <w:r w:rsidR="003A57FF">
        <w:rPr>
          <w:b w:val="0"/>
          <w:bCs w:val="0"/>
          <w:noProof/>
          <w:lang w:val="ru-RU"/>
        </w:rPr>
        <w:t>5.3</w:t>
      </w:r>
      <w:r w:rsidRPr="00A51C6E">
        <w:rPr>
          <w:b w:val="0"/>
          <w:bCs w:val="0"/>
          <w:noProof/>
          <w:lang w:val="ru-RU"/>
        </w:rPr>
        <w:t>.</w:t>
      </w:r>
    </w:p>
    <w:p w14:paraId="00AEE746" w14:textId="77777777" w:rsidR="00041A6D" w:rsidRPr="00A51C6E" w:rsidRDefault="00041A6D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3A523781" w14:textId="060AAF1F" w:rsidR="00F11373" w:rsidRPr="00A51C6E" w:rsidRDefault="00DB050D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DB050D">
        <w:rPr>
          <w:b w:val="0"/>
          <w:bCs w:val="0"/>
          <w:noProof/>
          <w:lang w:val="ru-RU"/>
        </w:rPr>
        <w:lastRenderedPageBreak/>
        <w:drawing>
          <wp:inline distT="0" distB="0" distL="0" distR="0" wp14:anchorId="62ECF09B" wp14:editId="2C88CB10">
            <wp:extent cx="2810518" cy="2247352"/>
            <wp:effectExtent l="0" t="0" r="889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34895" cy="22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831CB" w14:textId="77777777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7A27DB8A" w14:textId="0B196670" w:rsidR="00F11373" w:rsidRDefault="00F11373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A51C6E">
        <w:rPr>
          <w:b w:val="0"/>
          <w:bCs w:val="0"/>
          <w:noProof/>
          <w:lang w:val="ru-RU"/>
        </w:rPr>
        <w:t xml:space="preserve">Рисунок 5.3 – Окно добавления </w:t>
      </w:r>
      <w:r w:rsidR="003A57FF">
        <w:rPr>
          <w:b w:val="0"/>
          <w:bCs w:val="0"/>
          <w:noProof/>
          <w:lang w:val="ru-RU"/>
        </w:rPr>
        <w:t>события</w:t>
      </w:r>
    </w:p>
    <w:p w14:paraId="687B9B05" w14:textId="77777777" w:rsidR="00500163" w:rsidRPr="00A51C6E" w:rsidRDefault="00500163" w:rsidP="00E15127">
      <w:pPr>
        <w:pStyle w:val="20"/>
        <w:jc w:val="center"/>
        <w:rPr>
          <w:b w:val="0"/>
          <w:bCs w:val="0"/>
          <w:noProof/>
          <w:lang w:val="ru-RU"/>
        </w:rPr>
      </w:pPr>
    </w:p>
    <w:p w14:paraId="31CD766F" w14:textId="5F994222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be-BY"/>
        </w:rPr>
      </w:pPr>
      <w:r w:rsidRPr="00A51C6E">
        <w:rPr>
          <w:noProof/>
          <w:lang w:val="be-BY"/>
        </w:rPr>
        <w:t>5.1.4</w:t>
      </w:r>
      <w:r w:rsidRPr="00A51C6E">
        <w:rPr>
          <w:b w:val="0"/>
          <w:bCs w:val="0"/>
          <w:noProof/>
          <w:lang w:val="be-BY"/>
        </w:rPr>
        <w:t xml:space="preserve"> </w:t>
      </w:r>
      <w:r w:rsidR="003A57FF" w:rsidRPr="00A51C6E">
        <w:rPr>
          <w:b w:val="0"/>
          <w:bCs w:val="0"/>
          <w:noProof/>
          <w:lang w:val="ru-RU"/>
        </w:rPr>
        <w:t xml:space="preserve">Окно </w:t>
      </w:r>
      <w:r w:rsidR="003A57FF">
        <w:rPr>
          <w:b w:val="0"/>
          <w:bCs w:val="0"/>
          <w:noProof/>
          <w:lang w:val="ru-RU"/>
        </w:rPr>
        <w:t>изменения</w:t>
      </w:r>
      <w:r w:rsidR="003A57FF" w:rsidRPr="00A51C6E">
        <w:rPr>
          <w:b w:val="0"/>
          <w:bCs w:val="0"/>
          <w:noProof/>
          <w:lang w:val="ru-RU"/>
        </w:rPr>
        <w:t xml:space="preserve"> </w:t>
      </w:r>
      <w:r w:rsidR="003A57FF">
        <w:rPr>
          <w:b w:val="0"/>
          <w:bCs w:val="0"/>
          <w:noProof/>
          <w:lang w:val="ru-RU"/>
        </w:rPr>
        <w:t>события</w:t>
      </w:r>
    </w:p>
    <w:p w14:paraId="45BB87C4" w14:textId="77777777" w:rsidR="003A57FF" w:rsidRPr="003A57FF" w:rsidRDefault="00F11373" w:rsidP="00E15127">
      <w:pPr>
        <w:pStyle w:val="20"/>
        <w:ind w:firstLine="709"/>
        <w:rPr>
          <w:b w:val="0"/>
          <w:bCs w:val="0"/>
          <w:noProof/>
          <w:lang w:val="be-BY"/>
        </w:rPr>
      </w:pPr>
      <w:r w:rsidRPr="00A51C6E">
        <w:rPr>
          <w:b w:val="0"/>
          <w:bCs w:val="0"/>
          <w:noProof/>
          <w:lang w:val="be-BY"/>
        </w:rPr>
        <w:tab/>
      </w:r>
      <w:r w:rsidR="003A57FF" w:rsidRPr="003A57FF">
        <w:rPr>
          <w:b w:val="0"/>
          <w:bCs w:val="0"/>
          <w:noProof/>
          <w:lang w:val="be-BY"/>
        </w:rPr>
        <w:t>Окно изменения события открывается при нажатии на иконку карандаша, расположенную рядом с соответствующим событием в списке. Оно используется для редактирования уже существующего события.</w:t>
      </w:r>
    </w:p>
    <w:p w14:paraId="294A711A" w14:textId="77777777" w:rsidR="003A57FF" w:rsidRPr="003A57FF" w:rsidRDefault="003A57FF" w:rsidP="00E15127">
      <w:pPr>
        <w:pStyle w:val="20"/>
        <w:ind w:firstLine="709"/>
        <w:rPr>
          <w:b w:val="0"/>
          <w:bCs w:val="0"/>
          <w:noProof/>
          <w:lang w:val="be-BY"/>
        </w:rPr>
      </w:pPr>
      <w:r w:rsidRPr="003A57FF">
        <w:rPr>
          <w:b w:val="0"/>
          <w:bCs w:val="0"/>
          <w:noProof/>
          <w:lang w:val="be-BY"/>
        </w:rPr>
        <w:t>Интерфейс окна аналогичен окну добавления события и включает в себя:</w:t>
      </w:r>
    </w:p>
    <w:p w14:paraId="1986FF4D" w14:textId="77777777" w:rsidR="003A57FF" w:rsidRPr="003A57FF" w:rsidRDefault="003A57FF" w:rsidP="00500163">
      <w:pPr>
        <w:pStyle w:val="20"/>
        <w:numPr>
          <w:ilvl w:val="0"/>
          <w:numId w:val="42"/>
        </w:numPr>
        <w:ind w:left="993" w:hanging="284"/>
        <w:rPr>
          <w:b w:val="0"/>
          <w:bCs w:val="0"/>
          <w:noProof/>
          <w:lang w:val="be-BY"/>
        </w:rPr>
      </w:pPr>
      <w:r w:rsidRPr="003A57FF">
        <w:rPr>
          <w:b w:val="0"/>
          <w:bCs w:val="0"/>
          <w:noProof/>
          <w:lang w:val="be-BY"/>
        </w:rPr>
        <w:t>поле ввода названия события;</w:t>
      </w:r>
    </w:p>
    <w:p w14:paraId="050A0D1F" w14:textId="77777777" w:rsidR="003A57FF" w:rsidRPr="003A57FF" w:rsidRDefault="003A57FF" w:rsidP="00500163">
      <w:pPr>
        <w:pStyle w:val="20"/>
        <w:numPr>
          <w:ilvl w:val="0"/>
          <w:numId w:val="42"/>
        </w:numPr>
        <w:ind w:left="993" w:hanging="284"/>
        <w:rPr>
          <w:b w:val="0"/>
          <w:bCs w:val="0"/>
          <w:noProof/>
          <w:lang w:val="be-BY"/>
        </w:rPr>
      </w:pPr>
      <w:r w:rsidRPr="003A57FF">
        <w:rPr>
          <w:b w:val="0"/>
          <w:bCs w:val="0"/>
          <w:noProof/>
          <w:lang w:val="be-BY"/>
        </w:rPr>
        <w:t>поле выбора даты;</w:t>
      </w:r>
    </w:p>
    <w:p w14:paraId="17C6C88A" w14:textId="77777777" w:rsidR="003A57FF" w:rsidRPr="003A57FF" w:rsidRDefault="003A57FF" w:rsidP="00500163">
      <w:pPr>
        <w:pStyle w:val="20"/>
        <w:numPr>
          <w:ilvl w:val="0"/>
          <w:numId w:val="42"/>
        </w:numPr>
        <w:ind w:left="993" w:hanging="284"/>
        <w:rPr>
          <w:b w:val="0"/>
          <w:bCs w:val="0"/>
          <w:noProof/>
          <w:lang w:val="be-BY"/>
        </w:rPr>
      </w:pPr>
      <w:r w:rsidRPr="003A57FF">
        <w:rPr>
          <w:b w:val="0"/>
          <w:bCs w:val="0"/>
          <w:noProof/>
          <w:lang w:val="be-BY"/>
        </w:rPr>
        <w:t>поле выбора времени начала и окончания события;</w:t>
      </w:r>
    </w:p>
    <w:p w14:paraId="135949D3" w14:textId="77777777" w:rsidR="003A57FF" w:rsidRPr="003A57FF" w:rsidRDefault="003A57FF" w:rsidP="00500163">
      <w:pPr>
        <w:pStyle w:val="20"/>
        <w:numPr>
          <w:ilvl w:val="0"/>
          <w:numId w:val="42"/>
        </w:numPr>
        <w:ind w:left="993" w:hanging="284"/>
        <w:rPr>
          <w:b w:val="0"/>
          <w:bCs w:val="0"/>
          <w:noProof/>
          <w:lang w:val="be-BY"/>
        </w:rPr>
      </w:pPr>
      <w:r w:rsidRPr="003A57FF">
        <w:rPr>
          <w:b w:val="0"/>
          <w:bCs w:val="0"/>
          <w:noProof/>
          <w:lang w:val="be-BY"/>
        </w:rPr>
        <w:t>кнопки «Сохранить изменения» и «Отмена».</w:t>
      </w:r>
    </w:p>
    <w:p w14:paraId="32455AB0" w14:textId="6048B1FB" w:rsidR="00F11373" w:rsidRDefault="003A57FF" w:rsidP="00E15127">
      <w:pPr>
        <w:pStyle w:val="20"/>
        <w:ind w:firstLine="709"/>
        <w:rPr>
          <w:b w:val="0"/>
          <w:bCs w:val="0"/>
          <w:noProof/>
          <w:lang w:val="be-BY"/>
        </w:rPr>
      </w:pPr>
      <w:r w:rsidRPr="003A57FF">
        <w:rPr>
          <w:b w:val="0"/>
          <w:bCs w:val="0"/>
          <w:noProof/>
          <w:lang w:val="be-BY"/>
        </w:rPr>
        <w:t>После внесения правок пользователь может сохранить изменения или отказаться от редактирования. Внешний вид окна изменения события представлен на рисунке 5.4.</w:t>
      </w:r>
    </w:p>
    <w:p w14:paraId="5FE0DA93" w14:textId="502E24EC" w:rsidR="003A57FF" w:rsidRDefault="003A57FF" w:rsidP="00E15127">
      <w:pPr>
        <w:pStyle w:val="20"/>
        <w:ind w:firstLine="709"/>
        <w:rPr>
          <w:b w:val="0"/>
          <w:bCs w:val="0"/>
          <w:noProof/>
          <w:lang w:val="be-BY"/>
        </w:rPr>
      </w:pPr>
    </w:p>
    <w:p w14:paraId="154B64AD" w14:textId="3CBF08E4" w:rsidR="003A57FF" w:rsidRDefault="00DB050D" w:rsidP="00E15127">
      <w:pPr>
        <w:pStyle w:val="20"/>
        <w:jc w:val="center"/>
        <w:rPr>
          <w:b w:val="0"/>
          <w:bCs w:val="0"/>
          <w:noProof/>
          <w:lang w:val="be-BY"/>
        </w:rPr>
      </w:pPr>
      <w:r w:rsidRPr="00DB050D">
        <w:rPr>
          <w:b w:val="0"/>
          <w:bCs w:val="0"/>
          <w:noProof/>
          <w:lang w:val="be-BY"/>
        </w:rPr>
        <w:drawing>
          <wp:inline distT="0" distB="0" distL="0" distR="0" wp14:anchorId="07C4EFD1" wp14:editId="5178D5CF">
            <wp:extent cx="2748054" cy="227649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74120" cy="2298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2422D" w14:textId="52665C4A" w:rsidR="003A57FF" w:rsidRDefault="003A57FF" w:rsidP="00E15127">
      <w:pPr>
        <w:pStyle w:val="20"/>
        <w:ind w:firstLine="709"/>
        <w:rPr>
          <w:b w:val="0"/>
          <w:bCs w:val="0"/>
          <w:noProof/>
          <w:lang w:val="be-BY"/>
        </w:rPr>
      </w:pPr>
    </w:p>
    <w:p w14:paraId="771E58E3" w14:textId="551784F2" w:rsidR="003A57FF" w:rsidRPr="00A51C6E" w:rsidRDefault="003A57FF" w:rsidP="00E15127">
      <w:pPr>
        <w:pStyle w:val="20"/>
        <w:jc w:val="center"/>
        <w:rPr>
          <w:b w:val="0"/>
          <w:bCs w:val="0"/>
          <w:noProof/>
          <w:lang w:val="ru-RU"/>
        </w:rPr>
      </w:pPr>
      <w:r w:rsidRPr="00A51C6E">
        <w:rPr>
          <w:b w:val="0"/>
          <w:bCs w:val="0"/>
          <w:noProof/>
          <w:lang w:val="ru-RU"/>
        </w:rPr>
        <w:t>Рисунок 5.</w:t>
      </w:r>
      <w:r>
        <w:rPr>
          <w:b w:val="0"/>
          <w:bCs w:val="0"/>
          <w:noProof/>
          <w:lang w:val="ru-RU"/>
        </w:rPr>
        <w:t>4</w:t>
      </w:r>
      <w:r w:rsidRPr="00A51C6E">
        <w:rPr>
          <w:b w:val="0"/>
          <w:bCs w:val="0"/>
          <w:noProof/>
          <w:lang w:val="ru-RU"/>
        </w:rPr>
        <w:t xml:space="preserve"> – Окно </w:t>
      </w:r>
      <w:r>
        <w:rPr>
          <w:b w:val="0"/>
          <w:bCs w:val="0"/>
          <w:noProof/>
          <w:lang w:val="ru-RU"/>
        </w:rPr>
        <w:t>изменения</w:t>
      </w:r>
      <w:r w:rsidRPr="00A51C6E">
        <w:rPr>
          <w:b w:val="0"/>
          <w:bCs w:val="0"/>
          <w:noProof/>
          <w:lang w:val="ru-RU"/>
        </w:rPr>
        <w:t xml:space="preserve"> </w:t>
      </w:r>
      <w:r>
        <w:rPr>
          <w:b w:val="0"/>
          <w:bCs w:val="0"/>
          <w:noProof/>
          <w:lang w:val="ru-RU"/>
        </w:rPr>
        <w:t>события</w:t>
      </w:r>
    </w:p>
    <w:p w14:paraId="0ADFB493" w14:textId="028C8B81" w:rsidR="00500163" w:rsidRDefault="00500163">
      <w:pPr>
        <w:spacing w:after="160" w:line="259" w:lineRule="auto"/>
        <w:rPr>
          <w:rFonts w:ascii="Times New Roman" w:hAnsi="Times New Roman" w:cs="Times New Roman"/>
          <w:noProof/>
          <w:sz w:val="28"/>
          <w:szCs w:val="28"/>
          <w:lang w:val="be-BY"/>
        </w:rPr>
      </w:pPr>
      <w:r>
        <w:rPr>
          <w:b/>
          <w:bCs/>
          <w:noProof/>
          <w:lang w:val="be-BY"/>
        </w:rPr>
        <w:br w:type="page"/>
      </w:r>
    </w:p>
    <w:p w14:paraId="1B3E376E" w14:textId="77777777" w:rsidR="00F11373" w:rsidRPr="00A51C6E" w:rsidRDefault="00F11373" w:rsidP="00E15127">
      <w:pPr>
        <w:pStyle w:val="2"/>
        <w:numPr>
          <w:ilvl w:val="0"/>
          <w:numId w:val="0"/>
        </w:numPr>
        <w:ind w:left="1080" w:hanging="360"/>
        <w:jc w:val="both"/>
        <w:rPr>
          <w:noProof/>
          <w:lang w:val="ru-RU"/>
        </w:rPr>
      </w:pPr>
      <w:bookmarkStart w:id="16" w:name="_Toc85934190"/>
      <w:r w:rsidRPr="00A51C6E">
        <w:rPr>
          <w:noProof/>
          <w:lang w:val="ru-RU"/>
        </w:rPr>
        <w:lastRenderedPageBreak/>
        <w:t>5.2 Управление программным средством</w:t>
      </w:r>
      <w:bookmarkEnd w:id="16"/>
      <w:r w:rsidRPr="00A51C6E">
        <w:rPr>
          <w:noProof/>
          <w:lang w:val="ru-RU"/>
        </w:rPr>
        <w:t xml:space="preserve"> </w:t>
      </w:r>
    </w:p>
    <w:p w14:paraId="3CE14350" w14:textId="77777777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28E0316D" w14:textId="2E6F0B95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A51C6E">
        <w:rPr>
          <w:noProof/>
          <w:lang w:val="ru-RU"/>
        </w:rPr>
        <w:t>5.2.1</w:t>
      </w:r>
      <w:r w:rsidRPr="00A51C6E">
        <w:rPr>
          <w:b w:val="0"/>
          <w:bCs w:val="0"/>
          <w:noProof/>
          <w:lang w:val="ru-RU"/>
        </w:rPr>
        <w:t xml:space="preserve"> Элементы управления </w:t>
      </w:r>
      <w:r w:rsidR="00E472C3" w:rsidRPr="00E472C3">
        <w:rPr>
          <w:b w:val="0"/>
          <w:bCs w:val="0"/>
          <w:noProof/>
          <w:lang w:val="ru-RU"/>
        </w:rPr>
        <w:t>приложением</w:t>
      </w:r>
    </w:p>
    <w:p w14:paraId="4DA8A47A" w14:textId="751C2CAA" w:rsidR="003A57FF" w:rsidRPr="003A57FF" w:rsidRDefault="003A57FF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3A57FF">
        <w:rPr>
          <w:b w:val="0"/>
          <w:bCs w:val="0"/>
          <w:noProof/>
          <w:lang w:val="ru-RU"/>
        </w:rPr>
        <w:t>Элементы управления приложения включают в себя кнопки, иконки и поля ввода, предназначенные для взаимодействия пользователя с календарём и событиями. Все интерактивные элементы снабжены всплывающими подсказками, описывающими их назначение.</w:t>
      </w:r>
    </w:p>
    <w:p w14:paraId="6E019100" w14:textId="77777777" w:rsidR="003A57FF" w:rsidRPr="003A57FF" w:rsidRDefault="003A57FF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3A57FF">
        <w:rPr>
          <w:b w:val="0"/>
          <w:bCs w:val="0"/>
          <w:noProof/>
          <w:lang w:val="ru-RU"/>
        </w:rPr>
        <w:t>Пользователю доступны следующие функции:</w:t>
      </w:r>
    </w:p>
    <w:p w14:paraId="0FE7FA2A" w14:textId="77777777" w:rsidR="003A57FF" w:rsidRPr="003A57FF" w:rsidRDefault="003A57FF" w:rsidP="00500163">
      <w:pPr>
        <w:pStyle w:val="20"/>
        <w:numPr>
          <w:ilvl w:val="0"/>
          <w:numId w:val="43"/>
        </w:numPr>
        <w:ind w:left="993" w:hanging="284"/>
        <w:rPr>
          <w:b w:val="0"/>
          <w:bCs w:val="0"/>
          <w:noProof/>
          <w:lang w:val="ru-RU"/>
        </w:rPr>
      </w:pPr>
      <w:r w:rsidRPr="003A57FF">
        <w:rPr>
          <w:b w:val="0"/>
          <w:bCs w:val="0"/>
          <w:noProof/>
          <w:lang w:val="ru-RU"/>
        </w:rPr>
        <w:t>Переключение между месяцами и годами с помощью стрелок навигации;</w:t>
      </w:r>
    </w:p>
    <w:p w14:paraId="0BB4943D" w14:textId="77777777" w:rsidR="003A57FF" w:rsidRPr="003A57FF" w:rsidRDefault="003A57FF" w:rsidP="00500163">
      <w:pPr>
        <w:pStyle w:val="20"/>
        <w:numPr>
          <w:ilvl w:val="0"/>
          <w:numId w:val="43"/>
        </w:numPr>
        <w:ind w:left="993" w:hanging="284"/>
        <w:rPr>
          <w:b w:val="0"/>
          <w:bCs w:val="0"/>
          <w:noProof/>
          <w:lang w:val="ru-RU"/>
        </w:rPr>
      </w:pPr>
      <w:r w:rsidRPr="003A57FF">
        <w:rPr>
          <w:b w:val="0"/>
          <w:bCs w:val="0"/>
          <w:noProof/>
          <w:lang w:val="ru-RU"/>
        </w:rPr>
        <w:t>Просмотр списка событий на выбранную дату;</w:t>
      </w:r>
    </w:p>
    <w:p w14:paraId="1BCE87A0" w14:textId="1B09ECA0" w:rsidR="003A57FF" w:rsidRPr="003A57FF" w:rsidRDefault="003A57FF" w:rsidP="00500163">
      <w:pPr>
        <w:pStyle w:val="20"/>
        <w:numPr>
          <w:ilvl w:val="0"/>
          <w:numId w:val="43"/>
        </w:numPr>
        <w:ind w:left="993" w:hanging="284"/>
        <w:rPr>
          <w:b w:val="0"/>
          <w:bCs w:val="0"/>
          <w:noProof/>
          <w:lang w:val="ru-RU"/>
        </w:rPr>
      </w:pPr>
      <w:r w:rsidRPr="003A57FF">
        <w:rPr>
          <w:b w:val="0"/>
          <w:bCs w:val="0"/>
          <w:noProof/>
          <w:lang w:val="ru-RU"/>
        </w:rPr>
        <w:t>Добавление события через кнопку «Добавить событие»;</w:t>
      </w:r>
    </w:p>
    <w:p w14:paraId="7311456E" w14:textId="77777777" w:rsidR="003A57FF" w:rsidRPr="003A57FF" w:rsidRDefault="003A57FF" w:rsidP="00500163">
      <w:pPr>
        <w:pStyle w:val="20"/>
        <w:numPr>
          <w:ilvl w:val="0"/>
          <w:numId w:val="43"/>
        </w:numPr>
        <w:ind w:left="993" w:hanging="284"/>
        <w:rPr>
          <w:b w:val="0"/>
          <w:bCs w:val="0"/>
          <w:noProof/>
          <w:lang w:val="ru-RU"/>
        </w:rPr>
      </w:pPr>
      <w:r w:rsidRPr="003A57FF">
        <w:rPr>
          <w:b w:val="0"/>
          <w:bCs w:val="0"/>
          <w:noProof/>
          <w:lang w:val="ru-RU"/>
        </w:rPr>
        <w:t>Редактирование события (иконка карандаша рядом с событием);</w:t>
      </w:r>
    </w:p>
    <w:p w14:paraId="681EBC86" w14:textId="0E86E123" w:rsidR="003A57FF" w:rsidRPr="003A57FF" w:rsidRDefault="003A57FF" w:rsidP="00500163">
      <w:pPr>
        <w:pStyle w:val="20"/>
        <w:numPr>
          <w:ilvl w:val="0"/>
          <w:numId w:val="43"/>
        </w:numPr>
        <w:ind w:left="993" w:hanging="284"/>
        <w:rPr>
          <w:b w:val="0"/>
          <w:bCs w:val="0"/>
          <w:noProof/>
          <w:lang w:val="ru-RU"/>
        </w:rPr>
      </w:pPr>
      <w:r w:rsidRPr="003A57FF">
        <w:rPr>
          <w:b w:val="0"/>
          <w:bCs w:val="0"/>
          <w:noProof/>
          <w:lang w:val="ru-RU"/>
        </w:rPr>
        <w:t xml:space="preserve">Удаление события (иконка </w:t>
      </w:r>
      <w:r w:rsidR="00500163">
        <w:rPr>
          <w:b w:val="0"/>
          <w:bCs w:val="0"/>
          <w:noProof/>
          <w:lang w:val="ru-RU"/>
        </w:rPr>
        <w:t>крестика в кружочке</w:t>
      </w:r>
      <w:r w:rsidRPr="003A57FF">
        <w:rPr>
          <w:b w:val="0"/>
          <w:bCs w:val="0"/>
          <w:noProof/>
          <w:lang w:val="ru-RU"/>
        </w:rPr>
        <w:t>);</w:t>
      </w:r>
    </w:p>
    <w:p w14:paraId="110AB2F4" w14:textId="77777777" w:rsidR="003A57FF" w:rsidRPr="003A57FF" w:rsidRDefault="003A57FF" w:rsidP="00500163">
      <w:pPr>
        <w:pStyle w:val="20"/>
        <w:numPr>
          <w:ilvl w:val="0"/>
          <w:numId w:val="43"/>
        </w:numPr>
        <w:ind w:left="993" w:hanging="284"/>
        <w:rPr>
          <w:b w:val="0"/>
          <w:bCs w:val="0"/>
          <w:noProof/>
          <w:lang w:val="ru-RU"/>
        </w:rPr>
      </w:pPr>
      <w:r w:rsidRPr="003A57FF">
        <w:rPr>
          <w:b w:val="0"/>
          <w:bCs w:val="0"/>
          <w:noProof/>
          <w:lang w:val="ru-RU"/>
        </w:rPr>
        <w:t>Выход из аккаунта (иконка двери);</w:t>
      </w:r>
    </w:p>
    <w:p w14:paraId="6215389A" w14:textId="77777777" w:rsidR="003A57FF" w:rsidRPr="003A57FF" w:rsidRDefault="003A57FF" w:rsidP="00500163">
      <w:pPr>
        <w:pStyle w:val="20"/>
        <w:numPr>
          <w:ilvl w:val="0"/>
          <w:numId w:val="43"/>
        </w:numPr>
        <w:ind w:left="993" w:hanging="284"/>
        <w:rPr>
          <w:b w:val="0"/>
          <w:bCs w:val="0"/>
          <w:noProof/>
          <w:lang w:val="ru-RU"/>
        </w:rPr>
      </w:pPr>
      <w:r w:rsidRPr="003A57FF">
        <w:rPr>
          <w:b w:val="0"/>
          <w:bCs w:val="0"/>
          <w:noProof/>
          <w:lang w:val="ru-RU"/>
        </w:rPr>
        <w:t>Автоматическая подгрузка событий при смене месяца;</w:t>
      </w:r>
    </w:p>
    <w:p w14:paraId="43A02816" w14:textId="77777777" w:rsidR="003A57FF" w:rsidRPr="003A57FF" w:rsidRDefault="003A57FF" w:rsidP="00500163">
      <w:pPr>
        <w:pStyle w:val="20"/>
        <w:numPr>
          <w:ilvl w:val="0"/>
          <w:numId w:val="43"/>
        </w:numPr>
        <w:ind w:left="993" w:hanging="284"/>
        <w:rPr>
          <w:b w:val="0"/>
          <w:bCs w:val="0"/>
          <w:noProof/>
          <w:lang w:val="ru-RU"/>
        </w:rPr>
      </w:pPr>
      <w:r w:rsidRPr="003A57FF">
        <w:rPr>
          <w:b w:val="0"/>
          <w:bCs w:val="0"/>
          <w:noProof/>
          <w:lang w:val="ru-RU"/>
        </w:rPr>
        <w:t>Обработка повторного входа и регистрации с переходом между соответствующими окнами.</w:t>
      </w:r>
    </w:p>
    <w:p w14:paraId="38E8EE6D" w14:textId="031B4002" w:rsidR="00F11373" w:rsidRPr="00A51C6E" w:rsidRDefault="003A57FF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3A57FF">
        <w:rPr>
          <w:b w:val="0"/>
          <w:bCs w:val="0"/>
          <w:noProof/>
          <w:lang w:val="ru-RU"/>
        </w:rPr>
        <w:t>Такая организация интерфейса обеспечивает удобную и интуитивно понятную работу с календарём.</w:t>
      </w:r>
    </w:p>
    <w:p w14:paraId="5B0FAD3A" w14:textId="77777777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03757DEA" w14:textId="77777777" w:rsidR="00F11373" w:rsidRPr="00A51C6E" w:rsidRDefault="00F11373" w:rsidP="00E15127">
      <w:pPr>
        <w:pStyle w:val="1"/>
        <w:numPr>
          <w:ilvl w:val="0"/>
          <w:numId w:val="0"/>
        </w:numPr>
        <w:ind w:firstLine="709"/>
        <w:jc w:val="center"/>
        <w:rPr>
          <w:noProof/>
          <w:lang w:val="ru-RU"/>
        </w:rPr>
      </w:pPr>
      <w:bookmarkStart w:id="17" w:name="_Toc85934191"/>
      <w:r w:rsidRPr="00A51C6E">
        <w:rPr>
          <w:noProof/>
          <w:lang w:val="ru-RU"/>
        </w:rPr>
        <w:t>ЗАКЛЮЧЕНИЕ</w:t>
      </w:r>
      <w:bookmarkEnd w:id="17"/>
    </w:p>
    <w:p w14:paraId="4D6C2671" w14:textId="77777777" w:rsidR="00F11373" w:rsidRPr="00A51C6E" w:rsidRDefault="00F11373" w:rsidP="00E15127">
      <w:pPr>
        <w:pStyle w:val="20"/>
        <w:ind w:firstLine="709"/>
        <w:rPr>
          <w:noProof/>
          <w:lang w:val="ru-RU"/>
        </w:rPr>
      </w:pPr>
    </w:p>
    <w:p w14:paraId="1F39C4C8" w14:textId="77777777" w:rsidR="00E472C3" w:rsidRPr="00E472C3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A51C6E">
        <w:rPr>
          <w:noProof/>
          <w:lang w:val="ru-RU"/>
        </w:rPr>
        <w:tab/>
      </w:r>
      <w:r w:rsidR="00E472C3" w:rsidRPr="00E472C3">
        <w:rPr>
          <w:b w:val="0"/>
          <w:bCs w:val="0"/>
          <w:noProof/>
          <w:lang w:val="ru-RU"/>
        </w:rPr>
        <w:t>В современном мире цифровые инструменты планирования и организации времени приобретают всё большее значение. Календарные приложения становятся неотъемлемой частью повседневной жизни, помогая пользователям эффективно управлять своими задачами и событиями.</w:t>
      </w:r>
    </w:p>
    <w:p w14:paraId="35238A48" w14:textId="77777777" w:rsidR="00E472C3" w:rsidRPr="00E472C3" w:rsidRDefault="00E472C3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В рамках данного курсового проекта было разработано программное средство — веб-календарь, предназначенное для создания, просмотра и управления пользовательскими событиями. Приложение реализовано с использованием современных технологий: React для frontend-части, ASP.NET Core (C#) для backend-а, PostgreSQL в качестве СУБД, и REST API для взаимодействия между клиентом и сервером. Также в проекте были успешно внедрены механизмы аутентификации и авторизации на базе JWT и Cookie.</w:t>
      </w:r>
    </w:p>
    <w:p w14:paraId="61EF8BDB" w14:textId="77777777" w:rsidR="00E472C3" w:rsidRPr="00E472C3" w:rsidRDefault="00E472C3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В процессе разработки были успешно реализованы все поставленные задачи. Функционал календаря включает:</w:t>
      </w:r>
    </w:p>
    <w:p w14:paraId="3A79E6AB" w14:textId="77777777" w:rsidR="00E472C3" w:rsidRPr="00E472C3" w:rsidRDefault="00E472C3" w:rsidP="00185BDE">
      <w:pPr>
        <w:pStyle w:val="20"/>
        <w:numPr>
          <w:ilvl w:val="0"/>
          <w:numId w:val="44"/>
        </w:numPr>
        <w:ind w:left="993" w:hanging="284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Регистрацию и вход пользователя в систему;</w:t>
      </w:r>
    </w:p>
    <w:p w14:paraId="3123B45A" w14:textId="77777777" w:rsidR="00E472C3" w:rsidRPr="00E472C3" w:rsidRDefault="00E472C3" w:rsidP="00185BDE">
      <w:pPr>
        <w:pStyle w:val="20"/>
        <w:numPr>
          <w:ilvl w:val="0"/>
          <w:numId w:val="44"/>
        </w:numPr>
        <w:ind w:left="993" w:hanging="284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Отображение календарной сетки с возможностью навигации по месяцам и годам;</w:t>
      </w:r>
    </w:p>
    <w:p w14:paraId="152A1C12" w14:textId="77777777" w:rsidR="00E472C3" w:rsidRPr="00E472C3" w:rsidRDefault="00E472C3" w:rsidP="00185BDE">
      <w:pPr>
        <w:pStyle w:val="20"/>
        <w:numPr>
          <w:ilvl w:val="0"/>
          <w:numId w:val="44"/>
        </w:numPr>
        <w:ind w:left="993" w:hanging="284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Добавление событий на выбранную дату;</w:t>
      </w:r>
    </w:p>
    <w:p w14:paraId="53B31C09" w14:textId="77777777" w:rsidR="00E472C3" w:rsidRPr="00E472C3" w:rsidRDefault="00E472C3" w:rsidP="00185BDE">
      <w:pPr>
        <w:pStyle w:val="20"/>
        <w:numPr>
          <w:ilvl w:val="0"/>
          <w:numId w:val="44"/>
        </w:numPr>
        <w:ind w:left="993" w:hanging="284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Редактирование и удаление событий (с помощью иконок карандаша и мусорной корзины);</w:t>
      </w:r>
    </w:p>
    <w:p w14:paraId="62F2FD03" w14:textId="77777777" w:rsidR="00E472C3" w:rsidRPr="00E472C3" w:rsidRDefault="00E472C3" w:rsidP="00185BDE">
      <w:pPr>
        <w:pStyle w:val="20"/>
        <w:numPr>
          <w:ilvl w:val="0"/>
          <w:numId w:val="44"/>
        </w:numPr>
        <w:ind w:left="993" w:hanging="284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Выход из аккаунта (иконка двери);</w:t>
      </w:r>
    </w:p>
    <w:p w14:paraId="459BC68F" w14:textId="77777777" w:rsidR="00E472C3" w:rsidRPr="00E472C3" w:rsidRDefault="00E472C3" w:rsidP="00185BDE">
      <w:pPr>
        <w:pStyle w:val="20"/>
        <w:numPr>
          <w:ilvl w:val="0"/>
          <w:numId w:val="44"/>
        </w:numPr>
        <w:ind w:left="993" w:hanging="284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lastRenderedPageBreak/>
        <w:t>Загрузка событий с сервера только за выбранный месяц (для повышения производительности);</w:t>
      </w:r>
    </w:p>
    <w:p w14:paraId="6DAB6ED0" w14:textId="77777777" w:rsidR="00E472C3" w:rsidRPr="00E472C3" w:rsidRDefault="00E472C3" w:rsidP="00185BDE">
      <w:pPr>
        <w:pStyle w:val="20"/>
        <w:numPr>
          <w:ilvl w:val="0"/>
          <w:numId w:val="44"/>
        </w:numPr>
        <w:ind w:left="993" w:hanging="284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Автоматическое обновление интерфейса после добавления и изменения событий.</w:t>
      </w:r>
    </w:p>
    <w:p w14:paraId="45CBF4EF" w14:textId="77777777" w:rsidR="00E472C3" w:rsidRPr="00E472C3" w:rsidRDefault="00E472C3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Приложение прошло этап тестирования, в ходе которого были выявлены и успешно устранены ошибки, включая проблему с отображением новых событий без перезагрузки страницы и начальную загрузку всех данных за всё время.</w:t>
      </w:r>
    </w:p>
    <w:p w14:paraId="212B835F" w14:textId="77777777" w:rsidR="00E472C3" w:rsidRPr="00E472C3" w:rsidRDefault="00E472C3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Перспективы развития приложения включают:</w:t>
      </w:r>
    </w:p>
    <w:p w14:paraId="5EC8E1E1" w14:textId="77777777" w:rsidR="00E472C3" w:rsidRPr="00E472C3" w:rsidRDefault="00E472C3" w:rsidP="00185BDE">
      <w:pPr>
        <w:pStyle w:val="20"/>
        <w:numPr>
          <w:ilvl w:val="0"/>
          <w:numId w:val="45"/>
        </w:numPr>
        <w:ind w:left="993" w:hanging="284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Реализацию напоминаний и уведомлений о предстоящих событиях;</w:t>
      </w:r>
    </w:p>
    <w:p w14:paraId="7D77B4CA" w14:textId="77777777" w:rsidR="00E472C3" w:rsidRPr="00E472C3" w:rsidRDefault="00E472C3" w:rsidP="00185BDE">
      <w:pPr>
        <w:pStyle w:val="20"/>
        <w:numPr>
          <w:ilvl w:val="0"/>
          <w:numId w:val="45"/>
        </w:numPr>
        <w:ind w:left="993" w:hanging="284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Добавление категории или цвета для событий;</w:t>
      </w:r>
    </w:p>
    <w:p w14:paraId="11D1F5A8" w14:textId="77777777" w:rsidR="00E472C3" w:rsidRPr="00E472C3" w:rsidRDefault="00E472C3" w:rsidP="00185BDE">
      <w:pPr>
        <w:pStyle w:val="20"/>
        <w:numPr>
          <w:ilvl w:val="0"/>
          <w:numId w:val="45"/>
        </w:numPr>
        <w:ind w:left="993" w:hanging="284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Расширение локализации интерфейса;</w:t>
      </w:r>
    </w:p>
    <w:p w14:paraId="64F66634" w14:textId="77777777" w:rsidR="00E472C3" w:rsidRPr="00E472C3" w:rsidRDefault="00E472C3" w:rsidP="00185BDE">
      <w:pPr>
        <w:pStyle w:val="20"/>
        <w:numPr>
          <w:ilvl w:val="0"/>
          <w:numId w:val="45"/>
        </w:numPr>
        <w:ind w:left="993" w:hanging="284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Возможность интеграции с внешними календарями (например, Google Calendar).</w:t>
      </w:r>
    </w:p>
    <w:p w14:paraId="5FD4BA64" w14:textId="4CB8AB1A" w:rsidR="00F11373" w:rsidRPr="00A51C6E" w:rsidRDefault="00E472C3" w:rsidP="00E15127">
      <w:pPr>
        <w:pStyle w:val="20"/>
        <w:ind w:firstLine="709"/>
        <w:rPr>
          <w:b w:val="0"/>
          <w:bCs w:val="0"/>
          <w:noProof/>
          <w:lang w:val="ru-RU"/>
        </w:rPr>
      </w:pPr>
      <w:r w:rsidRPr="00E472C3">
        <w:rPr>
          <w:b w:val="0"/>
          <w:bCs w:val="0"/>
          <w:noProof/>
          <w:lang w:val="ru-RU"/>
        </w:rPr>
        <w:t>Созданное программное средство обеспечивает удобный и интуитивно понятный интерфейс для управления личным расписанием, что делает его полезным инструментом как для повседневной жизни, так и для профессиональной деятельности.</w:t>
      </w:r>
    </w:p>
    <w:p w14:paraId="7EFF7773" w14:textId="77777777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299670EA" w14:textId="77777777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0B76777C" w14:textId="7D804B9F" w:rsidR="00185BDE" w:rsidRDefault="00185BDE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br w:type="page"/>
      </w:r>
    </w:p>
    <w:p w14:paraId="5AD2858B" w14:textId="77777777" w:rsidR="00F11373" w:rsidRPr="00A51C6E" w:rsidRDefault="00F11373" w:rsidP="00E15127">
      <w:pPr>
        <w:pStyle w:val="1"/>
        <w:numPr>
          <w:ilvl w:val="0"/>
          <w:numId w:val="0"/>
        </w:numPr>
        <w:ind w:right="777"/>
        <w:jc w:val="center"/>
        <w:rPr>
          <w:lang w:val="ru-RU"/>
        </w:rPr>
      </w:pPr>
      <w:bookmarkStart w:id="18" w:name="_Toc85934192"/>
      <w:r w:rsidRPr="00A51C6E">
        <w:rPr>
          <w:lang w:val="ru-RU"/>
        </w:rPr>
        <w:lastRenderedPageBreak/>
        <w:t>СПИСОК</w:t>
      </w:r>
      <w:r w:rsidRPr="00A51C6E">
        <w:rPr>
          <w:spacing w:val="-5"/>
          <w:lang w:val="ru-RU"/>
        </w:rPr>
        <w:t xml:space="preserve"> </w:t>
      </w:r>
      <w:r w:rsidRPr="00A51C6E">
        <w:rPr>
          <w:lang w:val="ru-RU"/>
        </w:rPr>
        <w:t>ИСПОЛЬЗОВАННЫХ</w:t>
      </w:r>
      <w:r w:rsidRPr="00A51C6E">
        <w:rPr>
          <w:spacing w:val="-5"/>
          <w:lang w:val="ru-RU"/>
        </w:rPr>
        <w:t xml:space="preserve"> </w:t>
      </w:r>
      <w:r w:rsidRPr="00A51C6E">
        <w:rPr>
          <w:lang w:val="ru-RU"/>
        </w:rPr>
        <w:t>ИСТОЧНИКОВ</w:t>
      </w:r>
      <w:bookmarkEnd w:id="18"/>
    </w:p>
    <w:p w14:paraId="595A19DC" w14:textId="77777777" w:rsidR="00F11373" w:rsidRPr="00A51C6E" w:rsidRDefault="00F11373" w:rsidP="00E15127">
      <w:pPr>
        <w:pStyle w:val="ad"/>
        <w:spacing w:before="8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FF3650B" w14:textId="77777777" w:rsidR="00C514BC" w:rsidRPr="00BE4011" w:rsidRDefault="00C514BC" w:rsidP="00E15127">
      <w:pPr>
        <w:pStyle w:val="20"/>
        <w:ind w:left="720" w:firstLine="709"/>
        <w:rPr>
          <w:b w:val="0"/>
          <w:bCs w:val="0"/>
          <w:noProof/>
          <w:lang w:val="ru-RU"/>
        </w:rPr>
      </w:pPr>
      <w:r w:rsidRPr="00BE4011">
        <w:rPr>
          <w:b w:val="0"/>
          <w:bCs w:val="0"/>
          <w:noProof/>
          <w:lang w:val="ru-RU"/>
        </w:rPr>
        <w:t xml:space="preserve">[1] </w:t>
      </w:r>
      <w:r w:rsidRPr="00C514BC">
        <w:rPr>
          <w:b w:val="0"/>
          <w:bCs w:val="0"/>
          <w:noProof/>
        </w:rPr>
        <w:t>React</w:t>
      </w:r>
      <w:r w:rsidRPr="00BE4011">
        <w:rPr>
          <w:b w:val="0"/>
          <w:bCs w:val="0"/>
          <w:noProof/>
          <w:lang w:val="ru-RU"/>
        </w:rPr>
        <w:t xml:space="preserve">. </w:t>
      </w:r>
      <w:r w:rsidRPr="00C514BC">
        <w:rPr>
          <w:b w:val="0"/>
          <w:bCs w:val="0"/>
          <w:noProof/>
        </w:rPr>
        <w:t>React</w:t>
      </w:r>
      <w:r w:rsidRPr="00BE4011">
        <w:rPr>
          <w:b w:val="0"/>
          <w:bCs w:val="0"/>
          <w:noProof/>
          <w:lang w:val="ru-RU"/>
        </w:rPr>
        <w:t xml:space="preserve"> – </w:t>
      </w:r>
      <w:r w:rsidRPr="00C514BC">
        <w:rPr>
          <w:b w:val="0"/>
          <w:bCs w:val="0"/>
          <w:noProof/>
        </w:rPr>
        <w:t>A</w:t>
      </w:r>
      <w:r w:rsidRPr="00BE4011">
        <w:rPr>
          <w:b w:val="0"/>
          <w:bCs w:val="0"/>
          <w:noProof/>
          <w:lang w:val="ru-RU"/>
        </w:rPr>
        <w:t xml:space="preserve"> </w:t>
      </w:r>
      <w:r w:rsidRPr="00C514BC">
        <w:rPr>
          <w:b w:val="0"/>
          <w:bCs w:val="0"/>
          <w:noProof/>
        </w:rPr>
        <w:t>JavaScript</w:t>
      </w:r>
      <w:r w:rsidRPr="00BE4011">
        <w:rPr>
          <w:b w:val="0"/>
          <w:bCs w:val="0"/>
          <w:noProof/>
          <w:lang w:val="ru-RU"/>
        </w:rPr>
        <w:t xml:space="preserve"> </w:t>
      </w:r>
      <w:r w:rsidRPr="00C514BC">
        <w:rPr>
          <w:b w:val="0"/>
          <w:bCs w:val="0"/>
          <w:noProof/>
        </w:rPr>
        <w:t>library</w:t>
      </w:r>
      <w:r w:rsidRPr="00BE4011">
        <w:rPr>
          <w:b w:val="0"/>
          <w:bCs w:val="0"/>
          <w:noProof/>
          <w:lang w:val="ru-RU"/>
        </w:rPr>
        <w:t xml:space="preserve"> </w:t>
      </w:r>
      <w:r w:rsidRPr="00C514BC">
        <w:rPr>
          <w:b w:val="0"/>
          <w:bCs w:val="0"/>
          <w:noProof/>
        </w:rPr>
        <w:t>for</w:t>
      </w:r>
      <w:r w:rsidRPr="00BE4011">
        <w:rPr>
          <w:b w:val="0"/>
          <w:bCs w:val="0"/>
          <w:noProof/>
          <w:lang w:val="ru-RU"/>
        </w:rPr>
        <w:t xml:space="preserve"> </w:t>
      </w:r>
      <w:r w:rsidRPr="00C514BC">
        <w:rPr>
          <w:b w:val="0"/>
          <w:bCs w:val="0"/>
          <w:noProof/>
        </w:rPr>
        <w:t>building</w:t>
      </w:r>
      <w:r w:rsidRPr="00BE4011">
        <w:rPr>
          <w:b w:val="0"/>
          <w:bCs w:val="0"/>
          <w:noProof/>
          <w:lang w:val="ru-RU"/>
        </w:rPr>
        <w:t xml:space="preserve"> </w:t>
      </w:r>
      <w:r w:rsidRPr="00C514BC">
        <w:rPr>
          <w:b w:val="0"/>
          <w:bCs w:val="0"/>
          <w:noProof/>
        </w:rPr>
        <w:t>user</w:t>
      </w:r>
      <w:r w:rsidRPr="00BE4011">
        <w:rPr>
          <w:b w:val="0"/>
          <w:bCs w:val="0"/>
          <w:noProof/>
          <w:lang w:val="ru-RU"/>
        </w:rPr>
        <w:t xml:space="preserve"> </w:t>
      </w:r>
      <w:r w:rsidRPr="00C514BC">
        <w:rPr>
          <w:b w:val="0"/>
          <w:bCs w:val="0"/>
          <w:noProof/>
        </w:rPr>
        <w:t>interfaces</w:t>
      </w:r>
      <w:r w:rsidRPr="00BE4011">
        <w:rPr>
          <w:b w:val="0"/>
          <w:bCs w:val="0"/>
          <w:noProof/>
          <w:lang w:val="ru-RU"/>
        </w:rPr>
        <w:t xml:space="preserve"> [</w:t>
      </w:r>
      <w:r w:rsidRPr="00C514BC">
        <w:rPr>
          <w:b w:val="0"/>
          <w:bCs w:val="0"/>
          <w:noProof/>
          <w:lang w:val="ru-RU"/>
        </w:rPr>
        <w:t>Электронный</w:t>
      </w:r>
      <w:r w:rsidRPr="00BE4011">
        <w:rPr>
          <w:b w:val="0"/>
          <w:bCs w:val="0"/>
          <w:noProof/>
          <w:lang w:val="ru-RU"/>
        </w:rPr>
        <w:t xml:space="preserve"> </w:t>
      </w:r>
      <w:r w:rsidRPr="00C514BC">
        <w:rPr>
          <w:b w:val="0"/>
          <w:bCs w:val="0"/>
          <w:noProof/>
          <w:lang w:val="ru-RU"/>
        </w:rPr>
        <w:t>ресурс</w:t>
      </w:r>
      <w:r w:rsidRPr="00BE4011">
        <w:rPr>
          <w:b w:val="0"/>
          <w:bCs w:val="0"/>
          <w:noProof/>
          <w:lang w:val="ru-RU"/>
        </w:rPr>
        <w:t xml:space="preserve">]. – </w:t>
      </w:r>
      <w:r w:rsidRPr="00C514BC">
        <w:rPr>
          <w:b w:val="0"/>
          <w:bCs w:val="0"/>
          <w:noProof/>
          <w:lang w:val="ru-RU"/>
        </w:rPr>
        <w:t>Режим</w:t>
      </w:r>
      <w:r w:rsidRPr="00BE4011">
        <w:rPr>
          <w:b w:val="0"/>
          <w:bCs w:val="0"/>
          <w:noProof/>
          <w:lang w:val="ru-RU"/>
        </w:rPr>
        <w:t xml:space="preserve"> </w:t>
      </w:r>
      <w:r w:rsidRPr="00C514BC">
        <w:rPr>
          <w:b w:val="0"/>
          <w:bCs w:val="0"/>
          <w:noProof/>
          <w:lang w:val="ru-RU"/>
        </w:rPr>
        <w:t>доступа</w:t>
      </w:r>
      <w:r w:rsidRPr="00BE4011">
        <w:rPr>
          <w:b w:val="0"/>
          <w:bCs w:val="0"/>
          <w:noProof/>
          <w:lang w:val="ru-RU"/>
        </w:rPr>
        <w:t xml:space="preserve">: </w:t>
      </w:r>
      <w:r w:rsidRPr="00C514BC">
        <w:rPr>
          <w:b w:val="0"/>
          <w:bCs w:val="0"/>
          <w:noProof/>
        </w:rPr>
        <w:t>https</w:t>
      </w:r>
      <w:r w:rsidRPr="00BE4011">
        <w:rPr>
          <w:b w:val="0"/>
          <w:bCs w:val="0"/>
          <w:noProof/>
          <w:lang w:val="ru-RU"/>
        </w:rPr>
        <w:t>://</w:t>
      </w:r>
      <w:r w:rsidRPr="00C514BC">
        <w:rPr>
          <w:b w:val="0"/>
          <w:bCs w:val="0"/>
          <w:noProof/>
        </w:rPr>
        <w:t>react</w:t>
      </w:r>
      <w:r w:rsidRPr="00BE4011">
        <w:rPr>
          <w:b w:val="0"/>
          <w:bCs w:val="0"/>
          <w:noProof/>
          <w:lang w:val="ru-RU"/>
        </w:rPr>
        <w:t>.</w:t>
      </w:r>
      <w:r w:rsidRPr="00C514BC">
        <w:rPr>
          <w:b w:val="0"/>
          <w:bCs w:val="0"/>
          <w:noProof/>
        </w:rPr>
        <w:t>dev</w:t>
      </w:r>
      <w:r w:rsidRPr="00BE4011">
        <w:rPr>
          <w:b w:val="0"/>
          <w:bCs w:val="0"/>
          <w:noProof/>
          <w:lang w:val="ru-RU"/>
        </w:rPr>
        <w:t xml:space="preserve">/, </w:t>
      </w:r>
      <w:r w:rsidRPr="00C514BC">
        <w:rPr>
          <w:b w:val="0"/>
          <w:bCs w:val="0"/>
          <w:noProof/>
          <w:lang w:val="ru-RU"/>
        </w:rPr>
        <w:t>свободный</w:t>
      </w:r>
      <w:r w:rsidRPr="00BE4011">
        <w:rPr>
          <w:b w:val="0"/>
          <w:bCs w:val="0"/>
          <w:noProof/>
          <w:lang w:val="ru-RU"/>
        </w:rPr>
        <w:t>.</w:t>
      </w:r>
    </w:p>
    <w:p w14:paraId="27781F14" w14:textId="77777777" w:rsidR="00C514BC" w:rsidRPr="00BE4011" w:rsidRDefault="00C514BC" w:rsidP="00E15127">
      <w:pPr>
        <w:pStyle w:val="20"/>
        <w:ind w:left="720" w:firstLine="709"/>
        <w:rPr>
          <w:b w:val="0"/>
          <w:bCs w:val="0"/>
          <w:noProof/>
          <w:lang w:val="ru-RU"/>
        </w:rPr>
      </w:pPr>
      <w:r w:rsidRPr="00BE4011">
        <w:rPr>
          <w:b w:val="0"/>
          <w:bCs w:val="0"/>
          <w:noProof/>
          <w:lang w:val="ru-RU"/>
        </w:rPr>
        <w:t xml:space="preserve">[2] </w:t>
      </w:r>
      <w:r w:rsidRPr="00C514BC">
        <w:rPr>
          <w:b w:val="0"/>
          <w:bCs w:val="0"/>
          <w:noProof/>
        </w:rPr>
        <w:t>Microsoft</w:t>
      </w:r>
      <w:r w:rsidRPr="00BE4011">
        <w:rPr>
          <w:b w:val="0"/>
          <w:bCs w:val="0"/>
          <w:noProof/>
          <w:lang w:val="ru-RU"/>
        </w:rPr>
        <w:t xml:space="preserve">. </w:t>
      </w:r>
      <w:r w:rsidRPr="00C514BC">
        <w:rPr>
          <w:b w:val="0"/>
          <w:bCs w:val="0"/>
          <w:noProof/>
        </w:rPr>
        <w:t>ASP</w:t>
      </w:r>
      <w:r w:rsidRPr="00BE4011">
        <w:rPr>
          <w:b w:val="0"/>
          <w:bCs w:val="0"/>
          <w:noProof/>
          <w:lang w:val="ru-RU"/>
        </w:rPr>
        <w:t>.</w:t>
      </w:r>
      <w:r w:rsidRPr="00C514BC">
        <w:rPr>
          <w:b w:val="0"/>
          <w:bCs w:val="0"/>
          <w:noProof/>
        </w:rPr>
        <w:t>NET</w:t>
      </w:r>
      <w:r w:rsidRPr="00BE4011">
        <w:rPr>
          <w:b w:val="0"/>
          <w:bCs w:val="0"/>
          <w:noProof/>
          <w:lang w:val="ru-RU"/>
        </w:rPr>
        <w:t xml:space="preserve"> </w:t>
      </w:r>
      <w:r w:rsidRPr="00C514BC">
        <w:rPr>
          <w:b w:val="0"/>
          <w:bCs w:val="0"/>
          <w:noProof/>
        </w:rPr>
        <w:t>Core</w:t>
      </w:r>
      <w:r w:rsidRPr="00BE4011">
        <w:rPr>
          <w:b w:val="0"/>
          <w:bCs w:val="0"/>
          <w:noProof/>
          <w:lang w:val="ru-RU"/>
        </w:rPr>
        <w:t xml:space="preserve"> </w:t>
      </w:r>
      <w:r w:rsidRPr="00C514BC">
        <w:rPr>
          <w:b w:val="0"/>
          <w:bCs w:val="0"/>
          <w:noProof/>
        </w:rPr>
        <w:t>Documentation</w:t>
      </w:r>
      <w:r w:rsidRPr="00BE4011">
        <w:rPr>
          <w:b w:val="0"/>
          <w:bCs w:val="0"/>
          <w:noProof/>
          <w:lang w:val="ru-RU"/>
        </w:rPr>
        <w:t xml:space="preserve"> [</w:t>
      </w:r>
      <w:r w:rsidRPr="00C514BC">
        <w:rPr>
          <w:b w:val="0"/>
          <w:bCs w:val="0"/>
          <w:noProof/>
          <w:lang w:val="ru-RU"/>
        </w:rPr>
        <w:t>Электронный</w:t>
      </w:r>
      <w:r w:rsidRPr="00BE4011">
        <w:rPr>
          <w:b w:val="0"/>
          <w:bCs w:val="0"/>
          <w:noProof/>
          <w:lang w:val="ru-RU"/>
        </w:rPr>
        <w:t xml:space="preserve"> </w:t>
      </w:r>
      <w:r w:rsidRPr="00C514BC">
        <w:rPr>
          <w:b w:val="0"/>
          <w:bCs w:val="0"/>
          <w:noProof/>
          <w:lang w:val="ru-RU"/>
        </w:rPr>
        <w:t>ресурс</w:t>
      </w:r>
      <w:r w:rsidRPr="00BE4011">
        <w:rPr>
          <w:b w:val="0"/>
          <w:bCs w:val="0"/>
          <w:noProof/>
          <w:lang w:val="ru-RU"/>
        </w:rPr>
        <w:t xml:space="preserve">]. – </w:t>
      </w:r>
      <w:r w:rsidRPr="00C514BC">
        <w:rPr>
          <w:b w:val="0"/>
          <w:bCs w:val="0"/>
          <w:noProof/>
          <w:lang w:val="ru-RU"/>
        </w:rPr>
        <w:t>Режим</w:t>
      </w:r>
      <w:r w:rsidRPr="00BE4011">
        <w:rPr>
          <w:b w:val="0"/>
          <w:bCs w:val="0"/>
          <w:noProof/>
          <w:lang w:val="ru-RU"/>
        </w:rPr>
        <w:t xml:space="preserve"> </w:t>
      </w:r>
      <w:r w:rsidRPr="00C514BC">
        <w:rPr>
          <w:b w:val="0"/>
          <w:bCs w:val="0"/>
          <w:noProof/>
          <w:lang w:val="ru-RU"/>
        </w:rPr>
        <w:t>доступа</w:t>
      </w:r>
      <w:r w:rsidRPr="00BE4011">
        <w:rPr>
          <w:b w:val="0"/>
          <w:bCs w:val="0"/>
          <w:noProof/>
          <w:lang w:val="ru-RU"/>
        </w:rPr>
        <w:t xml:space="preserve">: </w:t>
      </w:r>
      <w:r w:rsidRPr="00C514BC">
        <w:rPr>
          <w:b w:val="0"/>
          <w:bCs w:val="0"/>
          <w:noProof/>
        </w:rPr>
        <w:t>https</w:t>
      </w:r>
      <w:r w:rsidRPr="00BE4011">
        <w:rPr>
          <w:b w:val="0"/>
          <w:bCs w:val="0"/>
          <w:noProof/>
          <w:lang w:val="ru-RU"/>
        </w:rPr>
        <w:t>://</w:t>
      </w:r>
      <w:r w:rsidRPr="00C514BC">
        <w:rPr>
          <w:b w:val="0"/>
          <w:bCs w:val="0"/>
          <w:noProof/>
        </w:rPr>
        <w:t>learn</w:t>
      </w:r>
      <w:r w:rsidRPr="00BE4011">
        <w:rPr>
          <w:b w:val="0"/>
          <w:bCs w:val="0"/>
          <w:noProof/>
          <w:lang w:val="ru-RU"/>
        </w:rPr>
        <w:t>.</w:t>
      </w:r>
      <w:r w:rsidRPr="00C514BC">
        <w:rPr>
          <w:b w:val="0"/>
          <w:bCs w:val="0"/>
          <w:noProof/>
        </w:rPr>
        <w:t>microsoft</w:t>
      </w:r>
      <w:r w:rsidRPr="00BE4011">
        <w:rPr>
          <w:b w:val="0"/>
          <w:bCs w:val="0"/>
          <w:noProof/>
          <w:lang w:val="ru-RU"/>
        </w:rPr>
        <w:t>.</w:t>
      </w:r>
      <w:r w:rsidRPr="00C514BC">
        <w:rPr>
          <w:b w:val="0"/>
          <w:bCs w:val="0"/>
          <w:noProof/>
        </w:rPr>
        <w:t>com</w:t>
      </w:r>
      <w:r w:rsidRPr="00BE4011">
        <w:rPr>
          <w:b w:val="0"/>
          <w:bCs w:val="0"/>
          <w:noProof/>
          <w:lang w:val="ru-RU"/>
        </w:rPr>
        <w:t>/</w:t>
      </w:r>
      <w:r w:rsidRPr="00C514BC">
        <w:rPr>
          <w:b w:val="0"/>
          <w:bCs w:val="0"/>
          <w:noProof/>
        </w:rPr>
        <w:t>aspnet</w:t>
      </w:r>
      <w:r w:rsidRPr="00BE4011">
        <w:rPr>
          <w:b w:val="0"/>
          <w:bCs w:val="0"/>
          <w:noProof/>
          <w:lang w:val="ru-RU"/>
        </w:rPr>
        <w:t>/</w:t>
      </w:r>
      <w:r w:rsidRPr="00C514BC">
        <w:rPr>
          <w:b w:val="0"/>
          <w:bCs w:val="0"/>
          <w:noProof/>
        </w:rPr>
        <w:t>core</w:t>
      </w:r>
      <w:r w:rsidRPr="00BE4011">
        <w:rPr>
          <w:b w:val="0"/>
          <w:bCs w:val="0"/>
          <w:noProof/>
          <w:lang w:val="ru-RU"/>
        </w:rPr>
        <w:t xml:space="preserve">/, </w:t>
      </w:r>
      <w:r w:rsidRPr="00C514BC">
        <w:rPr>
          <w:b w:val="0"/>
          <w:bCs w:val="0"/>
          <w:noProof/>
          <w:lang w:val="ru-RU"/>
        </w:rPr>
        <w:t>свободный</w:t>
      </w:r>
      <w:r w:rsidRPr="00BE4011">
        <w:rPr>
          <w:b w:val="0"/>
          <w:bCs w:val="0"/>
          <w:noProof/>
          <w:lang w:val="ru-RU"/>
        </w:rPr>
        <w:t>.</w:t>
      </w:r>
    </w:p>
    <w:p w14:paraId="464D1210" w14:textId="77777777" w:rsidR="00C514BC" w:rsidRPr="00C514BC" w:rsidRDefault="00C514BC" w:rsidP="00E15127">
      <w:pPr>
        <w:pStyle w:val="20"/>
        <w:ind w:left="720" w:firstLine="709"/>
        <w:rPr>
          <w:b w:val="0"/>
          <w:bCs w:val="0"/>
          <w:noProof/>
        </w:rPr>
      </w:pPr>
      <w:r w:rsidRPr="00C514BC">
        <w:rPr>
          <w:b w:val="0"/>
          <w:bCs w:val="0"/>
          <w:noProof/>
        </w:rPr>
        <w:t>[3] PostgreSQL. The world’s most advanced open source relational database [</w:t>
      </w:r>
      <w:r w:rsidRPr="00C514BC">
        <w:rPr>
          <w:b w:val="0"/>
          <w:bCs w:val="0"/>
          <w:noProof/>
          <w:lang w:val="ru-RU"/>
        </w:rPr>
        <w:t>Электронный</w:t>
      </w:r>
      <w:r w:rsidRPr="00C514BC">
        <w:rPr>
          <w:b w:val="0"/>
          <w:bCs w:val="0"/>
          <w:noProof/>
        </w:rPr>
        <w:t xml:space="preserve"> </w:t>
      </w:r>
      <w:r w:rsidRPr="00C514BC">
        <w:rPr>
          <w:b w:val="0"/>
          <w:bCs w:val="0"/>
          <w:noProof/>
          <w:lang w:val="ru-RU"/>
        </w:rPr>
        <w:t>ресурс</w:t>
      </w:r>
      <w:r w:rsidRPr="00C514BC">
        <w:rPr>
          <w:b w:val="0"/>
          <w:bCs w:val="0"/>
          <w:noProof/>
        </w:rPr>
        <w:t xml:space="preserve">]. – </w:t>
      </w:r>
      <w:r w:rsidRPr="00C514BC">
        <w:rPr>
          <w:b w:val="0"/>
          <w:bCs w:val="0"/>
          <w:noProof/>
          <w:lang w:val="ru-RU"/>
        </w:rPr>
        <w:t>Режим</w:t>
      </w:r>
      <w:r w:rsidRPr="00C514BC">
        <w:rPr>
          <w:b w:val="0"/>
          <w:bCs w:val="0"/>
          <w:noProof/>
        </w:rPr>
        <w:t xml:space="preserve"> </w:t>
      </w:r>
      <w:r w:rsidRPr="00C514BC">
        <w:rPr>
          <w:b w:val="0"/>
          <w:bCs w:val="0"/>
          <w:noProof/>
          <w:lang w:val="ru-RU"/>
        </w:rPr>
        <w:t>доступа</w:t>
      </w:r>
      <w:r w:rsidRPr="00C514BC">
        <w:rPr>
          <w:b w:val="0"/>
          <w:bCs w:val="0"/>
          <w:noProof/>
        </w:rPr>
        <w:t xml:space="preserve">: https://www.postgresql.org/docs/, </w:t>
      </w:r>
      <w:r w:rsidRPr="00C514BC">
        <w:rPr>
          <w:b w:val="0"/>
          <w:bCs w:val="0"/>
          <w:noProof/>
          <w:lang w:val="ru-RU"/>
        </w:rPr>
        <w:t>свободный</w:t>
      </w:r>
      <w:r w:rsidRPr="00C514BC">
        <w:rPr>
          <w:b w:val="0"/>
          <w:bCs w:val="0"/>
          <w:noProof/>
        </w:rPr>
        <w:t>.</w:t>
      </w:r>
    </w:p>
    <w:p w14:paraId="15BADAD0" w14:textId="77777777" w:rsidR="00C514BC" w:rsidRPr="00C514BC" w:rsidRDefault="00C514BC" w:rsidP="00E15127">
      <w:pPr>
        <w:pStyle w:val="20"/>
        <w:ind w:left="720" w:firstLine="709"/>
        <w:rPr>
          <w:b w:val="0"/>
          <w:bCs w:val="0"/>
          <w:noProof/>
          <w:lang w:val="ru-RU"/>
        </w:rPr>
      </w:pPr>
      <w:r w:rsidRPr="00C514BC">
        <w:rPr>
          <w:b w:val="0"/>
          <w:bCs w:val="0"/>
          <w:noProof/>
          <w:lang w:val="ru-RU"/>
        </w:rPr>
        <w:t>[4] JWT.IO. JSON Web Token Introduction [Электронный ресурс]. – Режим доступа: https://jwt.io/introduction, свободный.</w:t>
      </w:r>
    </w:p>
    <w:p w14:paraId="3C691FBA" w14:textId="77777777" w:rsidR="00C514BC" w:rsidRPr="00C514BC" w:rsidRDefault="00C514BC" w:rsidP="00E15127">
      <w:pPr>
        <w:pStyle w:val="20"/>
        <w:ind w:left="720" w:firstLine="709"/>
        <w:rPr>
          <w:b w:val="0"/>
          <w:bCs w:val="0"/>
          <w:noProof/>
          <w:lang w:val="ru-RU"/>
        </w:rPr>
      </w:pPr>
      <w:r w:rsidRPr="00C514BC">
        <w:rPr>
          <w:b w:val="0"/>
          <w:bCs w:val="0"/>
          <w:noProof/>
          <w:lang w:val="ru-RU"/>
        </w:rPr>
        <w:t>[5] Mozilla. Mozilla Developer Network – MDN Web Docs [Электронный ресурс]. – Режим доступа: https://developer.mozilla.org/, свободный.</w:t>
      </w:r>
    </w:p>
    <w:p w14:paraId="27F2E4F5" w14:textId="77777777" w:rsidR="00C514BC" w:rsidRPr="00C514BC" w:rsidRDefault="00C514BC" w:rsidP="00E15127">
      <w:pPr>
        <w:pStyle w:val="20"/>
        <w:ind w:left="720" w:firstLine="709"/>
        <w:rPr>
          <w:b w:val="0"/>
          <w:bCs w:val="0"/>
          <w:noProof/>
          <w:lang w:val="ru-RU"/>
        </w:rPr>
      </w:pPr>
      <w:r w:rsidRPr="00C514BC">
        <w:rPr>
          <w:b w:val="0"/>
          <w:bCs w:val="0"/>
          <w:noProof/>
          <w:lang w:val="ru-RU"/>
        </w:rPr>
        <w:t>[6] Фленаган Д. JavaScript. Подробное руководство. — СПб.: Символ-Плюс, 2020. — 960 с.</w:t>
      </w:r>
    </w:p>
    <w:p w14:paraId="041F57EA" w14:textId="2C46624C" w:rsidR="00F11373" w:rsidRPr="00A51C6E" w:rsidRDefault="00C514BC" w:rsidP="00E15127">
      <w:pPr>
        <w:pStyle w:val="20"/>
        <w:ind w:left="720" w:firstLine="709"/>
        <w:rPr>
          <w:b w:val="0"/>
          <w:bCs w:val="0"/>
          <w:noProof/>
          <w:lang w:val="ru-RU"/>
        </w:rPr>
      </w:pPr>
      <w:r w:rsidRPr="00C514BC">
        <w:rPr>
          <w:b w:val="0"/>
          <w:bCs w:val="0"/>
          <w:noProof/>
          <w:lang w:val="ru-RU"/>
        </w:rPr>
        <w:t>[7] Мартин Р. Чистый код: создание, анализ и рефакторинг. — СПб.: Питер, 2018. — 464 с.</w:t>
      </w:r>
    </w:p>
    <w:p w14:paraId="66DBF476" w14:textId="238E7008" w:rsidR="00185BDE" w:rsidRDefault="00185BDE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br w:type="page"/>
      </w:r>
    </w:p>
    <w:p w14:paraId="1F3E4D9A" w14:textId="77777777" w:rsidR="00F11373" w:rsidRPr="00A51C6E" w:rsidRDefault="00F11373" w:rsidP="00E15127">
      <w:pPr>
        <w:pStyle w:val="1"/>
        <w:numPr>
          <w:ilvl w:val="0"/>
          <w:numId w:val="0"/>
        </w:numPr>
        <w:ind w:right="810"/>
        <w:jc w:val="center"/>
        <w:rPr>
          <w:lang w:val="ru-RU"/>
        </w:rPr>
      </w:pPr>
      <w:bookmarkStart w:id="19" w:name="_Toc85934196"/>
      <w:r w:rsidRPr="00A51C6E">
        <w:rPr>
          <w:lang w:val="ru-RU"/>
        </w:rPr>
        <w:lastRenderedPageBreak/>
        <w:t>ПРИЛОЖЕНИЕ</w:t>
      </w:r>
      <w:r w:rsidRPr="00A51C6E">
        <w:rPr>
          <w:spacing w:val="1"/>
          <w:lang w:val="ru-RU"/>
        </w:rPr>
        <w:t xml:space="preserve"> </w:t>
      </w:r>
      <w:r w:rsidRPr="00A51C6E">
        <w:rPr>
          <w:lang w:val="ru-RU"/>
        </w:rPr>
        <w:t>А. Исходный</w:t>
      </w:r>
      <w:r w:rsidRPr="00A51C6E">
        <w:rPr>
          <w:spacing w:val="-4"/>
          <w:lang w:val="ru-RU"/>
        </w:rPr>
        <w:t xml:space="preserve"> </w:t>
      </w:r>
      <w:r w:rsidRPr="00A51C6E">
        <w:rPr>
          <w:lang w:val="ru-RU"/>
        </w:rPr>
        <w:t>код</w:t>
      </w:r>
      <w:r w:rsidRPr="00A51C6E">
        <w:rPr>
          <w:spacing w:val="-4"/>
          <w:lang w:val="ru-RU"/>
        </w:rPr>
        <w:t xml:space="preserve"> </w:t>
      </w:r>
      <w:r w:rsidRPr="00A51C6E">
        <w:rPr>
          <w:lang w:val="ru-RU"/>
        </w:rPr>
        <w:t>программы</w:t>
      </w:r>
      <w:bookmarkEnd w:id="19"/>
    </w:p>
    <w:p w14:paraId="3433D4A7" w14:textId="77777777" w:rsidR="00F11373" w:rsidRPr="00A51C6E" w:rsidRDefault="00F11373" w:rsidP="00E15127">
      <w:pPr>
        <w:pStyle w:val="20"/>
        <w:ind w:firstLine="709"/>
        <w:rPr>
          <w:b w:val="0"/>
          <w:bCs w:val="0"/>
          <w:noProof/>
          <w:lang w:val="ru-RU"/>
        </w:rPr>
      </w:pPr>
    </w:p>
    <w:p w14:paraId="42BF1F24" w14:textId="007725CF" w:rsidR="00F11373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14BC">
        <w:rPr>
          <w:rFonts w:ascii="Times New Roman" w:hAnsi="Times New Roman" w:cs="Times New Roman"/>
          <w:sz w:val="28"/>
          <w:szCs w:val="28"/>
        </w:rPr>
        <w:t>UsersControllers</w:t>
      </w:r>
    </w:p>
    <w:p w14:paraId="35560C2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[ApiController]</w:t>
      </w:r>
    </w:p>
    <w:p w14:paraId="411DD4D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[Route("/users")]</w:t>
      </w:r>
    </w:p>
    <w:p w14:paraId="307C1D2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public class UsersControllers(UserRepositories repositories) : ControllerBase</w:t>
      </w:r>
    </w:p>
    <w:p w14:paraId="2477D04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237D8BC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static string secretKey = "super_super_secret_key_with_256_bits_!!!"; // 256+ </w:t>
      </w:r>
      <w:r w:rsidRPr="00C514BC">
        <w:rPr>
          <w:rFonts w:ascii="Times New Roman" w:hAnsi="Times New Roman" w:cs="Times New Roman"/>
          <w:sz w:val="28"/>
          <w:szCs w:val="28"/>
        </w:rPr>
        <w:t>бит</w:t>
      </w:r>
    </w:p>
    <w:p w14:paraId="226851A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static string issuer = "MyApp";</w:t>
      </w:r>
    </w:p>
    <w:p w14:paraId="1711068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static string audience = "MyUsers";</w:t>
      </w:r>
    </w:p>
    <w:p w14:paraId="0335206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static SymmetricSecurityKey signingKey = new SymmetricSecurityKey(Encoding.UTF8.GetBytes(secretKey));</w:t>
      </w:r>
    </w:p>
    <w:p w14:paraId="2827AB7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string GenerateToken(string username, int id, int minutes)</w:t>
      </w:r>
    </w:p>
    <w:p w14:paraId="14EA9F2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07E7486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claims = new[]</w:t>
      </w:r>
    </w:p>
    <w:p w14:paraId="4ED1264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8B5641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new Claim(ClaimTypes.Name, username),</w:t>
      </w:r>
    </w:p>
    <w:p w14:paraId="71CE272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new Claim(ClaimTypes.NameIdentifier, id.ToString())</w:t>
      </w:r>
    </w:p>
    <w:p w14:paraId="0CC066E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;</w:t>
      </w:r>
    </w:p>
    <w:p w14:paraId="4C39334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97189A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token = new JwtSecurityToken(</w:t>
      </w:r>
    </w:p>
    <w:p w14:paraId="23B9C6F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issuer,</w:t>
      </w:r>
    </w:p>
    <w:p w14:paraId="2912FDF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audience,</w:t>
      </w:r>
    </w:p>
    <w:p w14:paraId="58A6FAA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claims,</w:t>
      </w:r>
    </w:p>
    <w:p w14:paraId="18EB8CE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expires: DateTime.UtcNow.AddMinutes(minutes),</w:t>
      </w:r>
    </w:p>
    <w:p w14:paraId="1F8A1DE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signingCredentials: new SigningCredentials(signingKey, SecurityAlgorithms.HmacSha256)</w:t>
      </w:r>
    </w:p>
    <w:p w14:paraId="10AA6E3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);</w:t>
      </w:r>
    </w:p>
    <w:p w14:paraId="7553873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076B17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new JwtSecurityTokenHandler().WriteToken(token);</w:t>
      </w:r>
    </w:p>
    <w:p w14:paraId="048287C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1E9FD8E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551CAB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HttpPost("/registr")]</w:t>
      </w:r>
    </w:p>
    <w:p w14:paraId="5DD9FD4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&lt;IActionResult&gt; Registration([FromBody] CreateUserRequest User)</w:t>
      </w:r>
    </w:p>
    <w:p w14:paraId="0ED5AAB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3602EAE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bool result = await repositories.Add(User.UserName, User.Password, User.Email);</w:t>
      </w:r>
    </w:p>
    <w:p w14:paraId="28F9564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C514BC">
        <w:rPr>
          <w:rFonts w:ascii="Times New Roman" w:hAnsi="Times New Roman" w:cs="Times New Roman"/>
          <w:sz w:val="28"/>
          <w:szCs w:val="28"/>
        </w:rPr>
        <w:t>return result ? Ok("Регистрация прошла успешно") : Unauthorized("Пользователь с таким именем существует");</w:t>
      </w:r>
    </w:p>
    <w:p w14:paraId="0070103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</w:rPr>
        <w:t xml:space="preserve">    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662B558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77C77A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HttpPost("/login")]</w:t>
      </w:r>
    </w:p>
    <w:p w14:paraId="6D06362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&lt;IActionResult&gt; Login([FromBody] LoginRequest request)</w:t>
      </w:r>
    </w:p>
    <w:p w14:paraId="225847C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2FC5FCB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7C385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User user = await repositories.GetUser(request.UserName, request.Password);</w:t>
      </w:r>
    </w:p>
    <w:p w14:paraId="0D8A4F3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E0E33F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f(user == null)</w:t>
      </w:r>
    </w:p>
    <w:p w14:paraId="51EB968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Unauthorized();</w:t>
      </w:r>
    </w:p>
    <w:p w14:paraId="55FA2A5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937CE2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accessToken = GenerateToken(user.UserName, user.Id, 10);      // 1 </w:t>
      </w:r>
      <w:r w:rsidRPr="00C514BC">
        <w:rPr>
          <w:rFonts w:ascii="Times New Roman" w:hAnsi="Times New Roman" w:cs="Times New Roman"/>
          <w:sz w:val="28"/>
          <w:szCs w:val="28"/>
        </w:rPr>
        <w:t>минута</w:t>
      </w:r>
    </w:p>
    <w:p w14:paraId="6CEDB4D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refreshToken = GenerateToken(user.UserName, user.Id, 60);    // 60 </w:t>
      </w:r>
      <w:r w:rsidRPr="00C514BC">
        <w:rPr>
          <w:rFonts w:ascii="Times New Roman" w:hAnsi="Times New Roman" w:cs="Times New Roman"/>
          <w:sz w:val="28"/>
          <w:szCs w:val="28"/>
        </w:rPr>
        <w:t>минут</w:t>
      </w:r>
    </w:p>
    <w:p w14:paraId="763F9F4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1CF4F4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Response.Cookies.Append("access_token", accessToken, new CookieOptions</w:t>
      </w:r>
    </w:p>
    <w:p w14:paraId="0921057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2DBD30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Path = "/",</w:t>
      </w:r>
    </w:p>
    <w:p w14:paraId="563B2C0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HttpOnly = true,</w:t>
      </w:r>
    </w:p>
    <w:p w14:paraId="3715664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SameSite = SameSiteMode.None,</w:t>
      </w:r>
    </w:p>
    <w:p w14:paraId="4B00B7A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Secure = true,</w:t>
      </w:r>
    </w:p>
    <w:p w14:paraId="7592A56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Expires = DateTime.UtcNow.AddMinutes(1)</w:t>
      </w:r>
    </w:p>
    <w:p w14:paraId="15DF9C6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);</w:t>
      </w:r>
    </w:p>
    <w:p w14:paraId="3E7F382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1997D1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sponse.Cookies.Append("refresh_token", refreshToken, new CookieOptions</w:t>
      </w:r>
    </w:p>
    <w:p w14:paraId="685FD3A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F47D61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Path = "/",</w:t>
      </w:r>
    </w:p>
    <w:p w14:paraId="41EDB03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HttpOnly = true,</w:t>
      </w:r>
    </w:p>
    <w:p w14:paraId="568ED34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SameSite = SameSiteMode.None,</w:t>
      </w:r>
    </w:p>
    <w:p w14:paraId="404B15D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Secure = true,</w:t>
      </w:r>
    </w:p>
    <w:p w14:paraId="1B91BFE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Expires = DateTime.UtcNow.AddMinutes(60)</w:t>
      </w:r>
    </w:p>
    <w:p w14:paraId="417C093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);</w:t>
      </w:r>
    </w:p>
    <w:p w14:paraId="4E7A45F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3DAFD6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Ok("</w:t>
      </w:r>
      <w:r w:rsidRPr="00C514BC">
        <w:rPr>
          <w:rFonts w:ascii="Times New Roman" w:hAnsi="Times New Roman" w:cs="Times New Roman"/>
          <w:sz w:val="28"/>
          <w:szCs w:val="28"/>
        </w:rPr>
        <w:t>Авторизация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успешна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14:paraId="43384F1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23F8DD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3B31FC9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7B464F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HttpGet("/logout")]</w:t>
      </w:r>
    </w:p>
    <w:p w14:paraId="2E91C9A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Authorize]</w:t>
      </w:r>
    </w:p>
    <w:p w14:paraId="29F1931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&lt;IActionResult&gt; Logout()</w:t>
      </w:r>
    </w:p>
    <w:p w14:paraId="33A48C2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4AA1BA3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var options = new CookieOptions</w:t>
      </w:r>
    </w:p>
    <w:p w14:paraId="3971A81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84A91E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Path = "/",</w:t>
      </w:r>
    </w:p>
    <w:p w14:paraId="3FCD694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HttpOnly = true,</w:t>
      </w:r>
    </w:p>
    <w:p w14:paraId="464C680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SameSite = SameSiteMode.None,</w:t>
      </w:r>
    </w:p>
    <w:p w14:paraId="7C4017A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Secure = true</w:t>
      </w:r>
    </w:p>
    <w:p w14:paraId="41D8619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;</w:t>
      </w:r>
    </w:p>
    <w:p w14:paraId="2523FA4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045404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sponse.Cookies.Delete("access_token", options);</w:t>
      </w:r>
    </w:p>
    <w:p w14:paraId="2BBF860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sponse.Cookies.Delete("refresh_token", options);</w:t>
      </w:r>
    </w:p>
    <w:p w14:paraId="6D85E18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Ok("</w:t>
      </w:r>
      <w:r w:rsidRPr="00C514BC">
        <w:rPr>
          <w:rFonts w:ascii="Times New Roman" w:hAnsi="Times New Roman" w:cs="Times New Roman"/>
          <w:sz w:val="28"/>
          <w:szCs w:val="28"/>
        </w:rPr>
        <w:t>Вы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вышли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14:paraId="442B001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40AE733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F86625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HttpPost("/refresh")]</w:t>
      </w:r>
    </w:p>
    <w:p w14:paraId="617866C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IActionResult Refresh()</w:t>
      </w:r>
    </w:p>
    <w:p w14:paraId="630B7D7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4AD824C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// </w:t>
      </w:r>
      <w:r w:rsidRPr="00C514BC">
        <w:rPr>
          <w:rFonts w:ascii="Times New Roman" w:hAnsi="Times New Roman" w:cs="Times New Roman"/>
          <w:sz w:val="28"/>
          <w:szCs w:val="28"/>
        </w:rPr>
        <w:t>Получаем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refresh_token </w:t>
      </w:r>
      <w:r w:rsidRPr="00C514BC">
        <w:rPr>
          <w:rFonts w:ascii="Times New Roman" w:hAnsi="Times New Roman" w:cs="Times New Roman"/>
          <w:sz w:val="28"/>
          <w:szCs w:val="28"/>
        </w:rPr>
        <w:t>из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cookie</w:t>
      </w:r>
    </w:p>
    <w:p w14:paraId="6107C02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refreshToken = Request.Cookies["refresh_token"];</w:t>
      </w:r>
    </w:p>
    <w:p w14:paraId="0162AA0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121819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f (string.IsNullOrEmpty(refreshToken))</w:t>
      </w:r>
    </w:p>
    <w:p w14:paraId="3D748C4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Unauthorized("</w:t>
      </w:r>
      <w:r w:rsidRPr="00C514BC">
        <w:rPr>
          <w:rFonts w:ascii="Times New Roman" w:hAnsi="Times New Roman" w:cs="Times New Roman"/>
          <w:sz w:val="28"/>
          <w:szCs w:val="28"/>
        </w:rPr>
        <w:t>Нет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refresh_token");</w:t>
      </w:r>
    </w:p>
    <w:p w14:paraId="3B35E3E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D7598B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try</w:t>
      </w:r>
    </w:p>
    <w:p w14:paraId="436FB4D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F795D3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r tokenHandler = new JwtSecurityTokenHandler();</w:t>
      </w:r>
    </w:p>
    <w:p w14:paraId="5DFA014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r validationParameters = new TokenValidationParameters</w:t>
      </w:r>
    </w:p>
    <w:p w14:paraId="5B0F51F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5C8366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ValidateIssuer = true,</w:t>
      </w:r>
    </w:p>
    <w:p w14:paraId="1CDC578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Issuer = issuer,</w:t>
      </w:r>
    </w:p>
    <w:p w14:paraId="4C159EF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teAudience = true,</w:t>
      </w:r>
    </w:p>
    <w:p w14:paraId="748159C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udience = audience,</w:t>
      </w:r>
    </w:p>
    <w:p w14:paraId="215E098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teIssuerSigningKey = true,</w:t>
      </w:r>
    </w:p>
    <w:p w14:paraId="2FA0389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IssuerSigningKey = signingKey,</w:t>
      </w:r>
    </w:p>
    <w:p w14:paraId="30A8BE3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teLifetime = true,</w:t>
      </w:r>
    </w:p>
    <w:p w14:paraId="549551DD" w14:textId="77777777" w:rsidR="00C514BC" w:rsidRPr="000506F0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0506F0">
        <w:rPr>
          <w:rFonts w:ascii="Times New Roman" w:hAnsi="Times New Roman" w:cs="Times New Roman"/>
          <w:sz w:val="28"/>
          <w:szCs w:val="28"/>
          <w:lang w:val="en-US"/>
        </w:rPr>
        <w:t xml:space="preserve">ClockSkew = TimeSpan.Zero // </w:t>
      </w:r>
      <w:r w:rsidRPr="00C514BC">
        <w:rPr>
          <w:rFonts w:ascii="Times New Roman" w:hAnsi="Times New Roman" w:cs="Times New Roman"/>
          <w:sz w:val="28"/>
          <w:szCs w:val="28"/>
        </w:rPr>
        <w:t>чтобы</w:t>
      </w:r>
      <w:r w:rsidRPr="000506F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не</w:t>
      </w:r>
      <w:r w:rsidRPr="000506F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было</w:t>
      </w:r>
      <w:r w:rsidRPr="000506F0">
        <w:rPr>
          <w:rFonts w:ascii="Times New Roman" w:hAnsi="Times New Roman" w:cs="Times New Roman"/>
          <w:sz w:val="28"/>
          <w:szCs w:val="28"/>
          <w:lang w:val="en-US"/>
        </w:rPr>
        <w:t xml:space="preserve"> "</w:t>
      </w:r>
      <w:r w:rsidRPr="00C514BC">
        <w:rPr>
          <w:rFonts w:ascii="Times New Roman" w:hAnsi="Times New Roman" w:cs="Times New Roman"/>
          <w:sz w:val="28"/>
          <w:szCs w:val="28"/>
        </w:rPr>
        <w:t>запаса</w:t>
      </w:r>
      <w:r w:rsidRPr="000506F0">
        <w:rPr>
          <w:rFonts w:ascii="Times New Roman" w:hAnsi="Times New Roman" w:cs="Times New Roman"/>
          <w:sz w:val="28"/>
          <w:szCs w:val="28"/>
          <w:lang w:val="en-US"/>
        </w:rPr>
        <w:t xml:space="preserve">" </w:t>
      </w:r>
      <w:r w:rsidRPr="00C514BC">
        <w:rPr>
          <w:rFonts w:ascii="Times New Roman" w:hAnsi="Times New Roman" w:cs="Times New Roman"/>
          <w:sz w:val="28"/>
          <w:szCs w:val="28"/>
        </w:rPr>
        <w:t>времени</w:t>
      </w:r>
    </w:p>
    <w:p w14:paraId="7F7272F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506F0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};</w:t>
      </w:r>
    </w:p>
    <w:p w14:paraId="64B2165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F1118D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r principal = tokenHandler.ValidateToken(refreshToken, validationParameters, out SecurityToken validatedToken);</w:t>
      </w:r>
    </w:p>
    <w:p w14:paraId="6DF30A9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FEACAF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r username = principal.Identity.Name;</w:t>
      </w:r>
    </w:p>
    <w:p w14:paraId="0D79BD9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r userIdClaim = principal.FindFirst(ClaimTypes.NameIdentifier);</w:t>
      </w:r>
    </w:p>
    <w:p w14:paraId="126B7C3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087FC9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if (username == null || userIdClaim == null || !int.TryParse(userIdClaim.Value, out int userId))</w:t>
      </w:r>
    </w:p>
    <w:p w14:paraId="3BF27E8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return Unauthorized("</w:t>
      </w:r>
      <w:r w:rsidRPr="00C514BC">
        <w:rPr>
          <w:rFonts w:ascii="Times New Roman" w:hAnsi="Times New Roman" w:cs="Times New Roman"/>
          <w:sz w:val="28"/>
          <w:szCs w:val="28"/>
        </w:rPr>
        <w:t>Недопустимый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refresh_token");</w:t>
      </w:r>
    </w:p>
    <w:p w14:paraId="60EBFD8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86A9FC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// </w:t>
      </w:r>
      <w:r w:rsidRPr="00C514BC">
        <w:rPr>
          <w:rFonts w:ascii="Times New Roman" w:hAnsi="Times New Roman" w:cs="Times New Roman"/>
          <w:sz w:val="28"/>
          <w:szCs w:val="28"/>
        </w:rPr>
        <w:t>Генерируем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новые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токены</w:t>
      </w:r>
    </w:p>
    <w:p w14:paraId="0D81614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r newAccessToken = GenerateToken(username, userId, 1);      // 1 </w:t>
      </w:r>
      <w:r w:rsidRPr="00C514BC">
        <w:rPr>
          <w:rFonts w:ascii="Times New Roman" w:hAnsi="Times New Roman" w:cs="Times New Roman"/>
          <w:sz w:val="28"/>
          <w:szCs w:val="28"/>
        </w:rPr>
        <w:t>минута</w:t>
      </w:r>
    </w:p>
    <w:p w14:paraId="377E9B0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r newRefreshToken = GenerateToken(username, userId, 60);    // 60 </w:t>
      </w:r>
      <w:r w:rsidRPr="00C514BC">
        <w:rPr>
          <w:rFonts w:ascii="Times New Roman" w:hAnsi="Times New Roman" w:cs="Times New Roman"/>
          <w:sz w:val="28"/>
          <w:szCs w:val="28"/>
        </w:rPr>
        <w:t>минут</w:t>
      </w:r>
    </w:p>
    <w:p w14:paraId="0F0EC73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4FC869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// </w:t>
      </w:r>
      <w:r w:rsidRPr="00C514BC">
        <w:rPr>
          <w:rFonts w:ascii="Times New Roman" w:hAnsi="Times New Roman" w:cs="Times New Roman"/>
          <w:sz w:val="28"/>
          <w:szCs w:val="28"/>
        </w:rPr>
        <w:t>Устанавливаем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куки</w:t>
      </w:r>
    </w:p>
    <w:p w14:paraId="26C4C00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Response.Cookies.Append("access_token", newAccessToken, new CookieOptions</w:t>
      </w:r>
    </w:p>
    <w:p w14:paraId="6508811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{</w:t>
      </w:r>
    </w:p>
    <w:p w14:paraId="124D75C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Path = "/",</w:t>
      </w:r>
    </w:p>
    <w:p w14:paraId="40ABF0A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HttpOnly = true,</w:t>
      </w:r>
    </w:p>
    <w:p w14:paraId="1F3C8B6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SameSite = SameSiteMode.None,</w:t>
      </w:r>
    </w:p>
    <w:p w14:paraId="70BC48C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Secure = true,</w:t>
      </w:r>
    </w:p>
    <w:p w14:paraId="0241D9A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Expires = DateTime.UtcNow.AddMinutes(1)</w:t>
      </w:r>
    </w:p>
    <w:p w14:paraId="3346EAC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});</w:t>
      </w:r>
    </w:p>
    <w:p w14:paraId="42A8ABD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BD5D4D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Response.Cookies.Append("refresh_token", newRefreshToken, new CookieOptions</w:t>
      </w:r>
    </w:p>
    <w:p w14:paraId="35520AC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77343C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Path = "/",</w:t>
      </w:r>
    </w:p>
    <w:p w14:paraId="0BFB6BC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HttpOnly = true,</w:t>
      </w:r>
    </w:p>
    <w:p w14:paraId="4762864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SameSite = SameSiteMode.None,</w:t>
      </w:r>
    </w:p>
    <w:p w14:paraId="29C5916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Secure = true,</w:t>
      </w:r>
    </w:p>
    <w:p w14:paraId="1B6901A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Expires = DateTime.UtcNow.AddMinutes(60)</w:t>
      </w:r>
    </w:p>
    <w:p w14:paraId="2672261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});</w:t>
      </w:r>
    </w:p>
    <w:p w14:paraId="042BE47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2E8BE9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Ok(new { message = "</w:t>
      </w:r>
      <w:r w:rsidRPr="00C514BC">
        <w:rPr>
          <w:rFonts w:ascii="Times New Roman" w:hAnsi="Times New Roman" w:cs="Times New Roman"/>
          <w:sz w:val="28"/>
          <w:szCs w:val="28"/>
        </w:rPr>
        <w:t>Токены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обновлены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" });</w:t>
      </w:r>
    </w:p>
    <w:p w14:paraId="55E3748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1FA2D3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catch (SecurityTokenExpiredException)</w:t>
      </w:r>
    </w:p>
    <w:p w14:paraId="45A49BF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6FF896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Unauthorized("Refresh token </w:t>
      </w:r>
      <w:r w:rsidRPr="00C514BC">
        <w:rPr>
          <w:rFonts w:ascii="Times New Roman" w:hAnsi="Times New Roman" w:cs="Times New Roman"/>
          <w:sz w:val="28"/>
          <w:szCs w:val="28"/>
        </w:rPr>
        <w:t>просрочен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14:paraId="2446086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DBC6FA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catch (Exception ex)</w:t>
      </w:r>
    </w:p>
    <w:p w14:paraId="3113D0D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03F1E3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Unauthorized($"</w:t>
      </w:r>
      <w:r w:rsidRPr="00C514BC">
        <w:rPr>
          <w:rFonts w:ascii="Times New Roman" w:hAnsi="Times New Roman" w:cs="Times New Roman"/>
          <w:sz w:val="28"/>
          <w:szCs w:val="28"/>
        </w:rPr>
        <w:t>Ошибка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проверки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refresh token: {ex.Message}");</w:t>
      </w:r>
    </w:p>
    <w:p w14:paraId="707735F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}</w:t>
      </w:r>
    </w:p>
    <w:p w14:paraId="285D321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1A57B0F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12BC87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7B58E6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0B25398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E1D7CD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public class LoginRequest</w:t>
      </w:r>
    </w:p>
    <w:p w14:paraId="3C49FFF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7DECAC3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string UserName { get; set; }</w:t>
      </w:r>
    </w:p>
    <w:p w14:paraId="7B97E13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string Password { get; set; }</w:t>
      </w:r>
    </w:p>
    <w:p w14:paraId="0CA80B5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25C8EFE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8A7B00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public class CreateUserRequest</w:t>
      </w:r>
    </w:p>
    <w:p w14:paraId="4418F13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0BEA50F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string UserName { get; set; }</w:t>
      </w:r>
    </w:p>
    <w:p w14:paraId="37314EA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string Password { get; set; }</w:t>
      </w:r>
    </w:p>
    <w:p w14:paraId="79A4241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string Email { get; set; }</w:t>
      </w:r>
    </w:p>
    <w:p w14:paraId="75F21571" w14:textId="7D67F64F" w:rsidR="00C514BC" w:rsidRPr="00BE4011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E4011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18612EFC" w14:textId="209EDB52" w:rsidR="00C514BC" w:rsidRPr="00BE4011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E4011">
        <w:rPr>
          <w:rFonts w:ascii="Times New Roman" w:hAnsi="Times New Roman" w:cs="Times New Roman"/>
          <w:sz w:val="28"/>
          <w:szCs w:val="28"/>
          <w:lang w:val="en-US"/>
        </w:rPr>
        <w:t>EventsControllers</w:t>
      </w:r>
    </w:p>
    <w:p w14:paraId="15C6FD9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[ApiController]</w:t>
      </w:r>
    </w:p>
    <w:p w14:paraId="0DFBE4F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[Route("/events")]</w:t>
      </w:r>
    </w:p>
    <w:p w14:paraId="138AF64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public class EventsControllers(EventsRepositories repositories) : ControllerBase</w:t>
      </w:r>
    </w:p>
    <w:p w14:paraId="5515C30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3EE7ABD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8B8888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HttpGet]</w:t>
      </w:r>
    </w:p>
    <w:p w14:paraId="3A5ACE6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Authorize]</w:t>
      </w:r>
    </w:p>
    <w:p w14:paraId="48AD2F1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public async Task&lt;ActionResult&lt;List&lt;EventDemonstration&gt;&gt;&gt; GetListEvents(</w:t>
      </w:r>
    </w:p>
    <w:p w14:paraId="36F37D5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[FromQuery] int? page = null,</w:t>
      </w:r>
    </w:p>
    <w:p w14:paraId="361D18A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[FromQuery] int? pageSize = null,</w:t>
      </w:r>
    </w:p>
    <w:p w14:paraId="154682A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[FromQuery] DateTimeOffset? from = null,</w:t>
      </w:r>
    </w:p>
    <w:p w14:paraId="4D0FE47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[FromQuery] DateTimeOffset? to = null,</w:t>
      </w:r>
    </w:p>
    <w:p w14:paraId="75BB825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[FromQuery] string? sort = null</w:t>
      </w:r>
    </w:p>
    <w:p w14:paraId="3585164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)</w:t>
      </w:r>
    </w:p>
    <w:p w14:paraId="4DB4A29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25CE844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idClaim = User.FindFirst(ClaimTypes.NameIdentifier);</w:t>
      </w:r>
    </w:p>
    <w:p w14:paraId="7EB5503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userId = idClaim != null ? int.Parse(idClaim.Value) : (int?)null;</w:t>
      </w:r>
    </w:p>
    <w:p w14:paraId="0CD31F3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A60E3D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f (userId == null) return Unauthorized();</w:t>
      </w:r>
    </w:p>
    <w:p w14:paraId="1211495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C370B6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result = await repositories.GetList(userId.Value, page, pageSize, from, to, sort);</w:t>
      </w:r>
    </w:p>
    <w:p w14:paraId="26BC8FB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Ok(result);</w:t>
      </w:r>
    </w:p>
    <w:p w14:paraId="2AE1FC2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3A9439F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381917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CB6C4B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AA69B8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HttpPost]</w:t>
      </w:r>
    </w:p>
    <w:p w14:paraId="34A9FA5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Authorize]</w:t>
      </w:r>
    </w:p>
    <w:p w14:paraId="77F5A31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&lt;ActionResult&lt;Event&gt;&gt; AddEvent([FromBody] CreateEventRequest newEvent)</w:t>
      </w:r>
    </w:p>
    <w:p w14:paraId="257E67C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7D5FD63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0AAF50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idClaim = User.FindFirst(ClaimTypes.NameIdentifier);</w:t>
      </w:r>
    </w:p>
    <w:p w14:paraId="19869B4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userId = idClaim != null ? int.Parse(idClaim.Value) : (int?)null;</w:t>
      </w:r>
    </w:p>
    <w:p w14:paraId="5BFEEFA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var ev = await repositories.Add(userId.Value, newEvent.Description, newEvent.Time);</w:t>
      </w:r>
    </w:p>
    <w:p w14:paraId="5E3D51E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Ok(ev);</w:t>
      </w:r>
    </w:p>
    <w:p w14:paraId="717C028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3D78E4C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1EE99D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HttpPut("{id:int}")]</w:t>
      </w:r>
    </w:p>
    <w:p w14:paraId="199183C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Authorize]</w:t>
      </w:r>
    </w:p>
    <w:p w14:paraId="7E78867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&lt;ActionResult&gt; UpdateEvent([FromBody] CreateEventRequest eventRequest, int id)</w:t>
      </w:r>
    </w:p>
    <w:p w14:paraId="70CB46A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4162D3E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ev = await repositories.UpdateAll(id, eventRequest);</w:t>
      </w:r>
    </w:p>
    <w:p w14:paraId="07673CC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Ok(ev);</w:t>
      </w:r>
    </w:p>
    <w:p w14:paraId="1E93503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147866F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A1281D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HttpPatch("{id:int}")]</w:t>
      </w:r>
    </w:p>
    <w:p w14:paraId="630C283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Authorize]</w:t>
      </w:r>
    </w:p>
    <w:p w14:paraId="646EA8C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&lt;ActionResult&gt; UpdatePartially(int id, [FromBody] PatchEventRequest patchEventRequest)</w:t>
      </w:r>
    </w:p>
    <w:p w14:paraId="044DD75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394B513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await repositories.UpdatePatch(id, patchEventRequest);</w:t>
      </w:r>
    </w:p>
    <w:p w14:paraId="19787E2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Ok("</w:t>
      </w:r>
      <w:r w:rsidRPr="00C514BC">
        <w:rPr>
          <w:rFonts w:ascii="Times New Roman" w:hAnsi="Times New Roman" w:cs="Times New Roman"/>
          <w:sz w:val="28"/>
          <w:szCs w:val="28"/>
        </w:rPr>
        <w:t>Обновлено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успешно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14:paraId="3E8D8F9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57C973E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66F868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HttpDelete("{id:int}")]</w:t>
      </w:r>
    </w:p>
    <w:p w14:paraId="5F88082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Authorize]</w:t>
      </w:r>
    </w:p>
    <w:p w14:paraId="00ADEC0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&lt;ActionResult&gt; DeleteEvent(int id)</w:t>
      </w:r>
    </w:p>
    <w:p w14:paraId="2B45A2C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2982E0B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await repositories.Delete(id);</w:t>
      </w:r>
    </w:p>
    <w:p w14:paraId="1CF3E72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Ok("</w:t>
      </w:r>
      <w:r w:rsidRPr="00C514BC">
        <w:rPr>
          <w:rFonts w:ascii="Times New Roman" w:hAnsi="Times New Roman" w:cs="Times New Roman"/>
          <w:sz w:val="28"/>
          <w:szCs w:val="28"/>
        </w:rPr>
        <w:t>Удаление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прошло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успешно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14:paraId="53F8498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}</w:t>
      </w:r>
    </w:p>
    <w:p w14:paraId="7729AD9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4F6B2B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[HttpGet("test")]</w:t>
      </w:r>
    </w:p>
    <w:p w14:paraId="5733A77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&lt;ActionResult&lt;List&lt;EventDemonstration&gt;&gt;&gt; GetTest()</w:t>
      </w:r>
    </w:p>
    <w:p w14:paraId="73AB8F6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17A8B40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GET /test was called");</w:t>
      </w:r>
    </w:p>
    <w:p w14:paraId="3E0FACD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result = await repositories.GetList(5, 1, 10, null, null, "desc");</w:t>
      </w:r>
    </w:p>
    <w:p w14:paraId="7A66795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Ok(result);</w:t>
      </w:r>
    </w:p>
    <w:p w14:paraId="4849D22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530FEA0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2491C97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7E99EB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public class CreateEventRequest</w:t>
      </w:r>
    </w:p>
    <w:p w14:paraId="287986F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593BF1C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string Description { get; set; }</w:t>
      </w:r>
    </w:p>
    <w:p w14:paraId="6BB7014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DateTimeOffset Time { get; set; }</w:t>
      </w:r>
    </w:p>
    <w:p w14:paraId="66BA1F5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0D525A1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B57621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public class PatchEventRequest</w:t>
      </w:r>
    </w:p>
    <w:p w14:paraId="525A497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6CC06C6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string? Description { get; set; } = null;</w:t>
      </w:r>
    </w:p>
    <w:p w14:paraId="2D0AE0D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5616278" w14:textId="77777777" w:rsidR="00C514BC" w:rsidRPr="00BE4011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DateTimeOffset? </w:t>
      </w:r>
      <w:r w:rsidRPr="00BE4011">
        <w:rPr>
          <w:rFonts w:ascii="Times New Roman" w:hAnsi="Times New Roman" w:cs="Times New Roman"/>
          <w:sz w:val="28"/>
          <w:szCs w:val="28"/>
          <w:lang w:val="en-US"/>
        </w:rPr>
        <w:t>Time { get; set; }</w:t>
      </w:r>
    </w:p>
    <w:p w14:paraId="09508CCB" w14:textId="4F2772E9" w:rsidR="00C514BC" w:rsidRPr="00BE4011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E4011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37703035" w14:textId="78739C49" w:rsidR="00C514BC" w:rsidRPr="00BE4011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E4011">
        <w:rPr>
          <w:rFonts w:ascii="Times New Roman" w:hAnsi="Times New Roman" w:cs="Times New Roman"/>
          <w:sz w:val="28"/>
          <w:szCs w:val="28"/>
          <w:lang w:val="en-US"/>
        </w:rPr>
        <w:t>EventsRepositories</w:t>
      </w:r>
    </w:p>
    <w:p w14:paraId="6031314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public class EventsRepositories</w:t>
      </w:r>
    </w:p>
    <w:p w14:paraId="5A3D1D8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75A3AE7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rivate readonly ApplicationDbContext _dbContext;</w:t>
      </w:r>
    </w:p>
    <w:p w14:paraId="2369224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public EventsRepositories(ApplicationDbContext dbContext)</w:t>
      </w:r>
    </w:p>
    <w:p w14:paraId="13552B8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4574A2A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_dbContext = dbContext;</w:t>
      </w:r>
    </w:p>
    <w:p w14:paraId="2691BA9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3FB0E4D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048C53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&lt;List&lt;EventDemonstration&gt;&gt; GetList(</w:t>
      </w:r>
    </w:p>
    <w:p w14:paraId="02C3453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nt userId,</w:t>
      </w:r>
    </w:p>
    <w:p w14:paraId="1842641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nt? page,</w:t>
      </w:r>
    </w:p>
    <w:p w14:paraId="460573F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nt? pageSize,</w:t>
      </w:r>
    </w:p>
    <w:p w14:paraId="5A3DE31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DateTimeOffset? from,</w:t>
      </w:r>
    </w:p>
    <w:p w14:paraId="133CE4B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DateTimeOffset? to,</w:t>
      </w:r>
    </w:p>
    <w:p w14:paraId="221FC6C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string? sort</w:t>
      </w:r>
    </w:p>
    <w:p w14:paraId="381AA3C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)</w:t>
      </w:r>
    </w:p>
    <w:p w14:paraId="7108F18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7F2801F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query = _dbContext.Events.Where(x =&gt; x.UserId == userId);</w:t>
      </w:r>
    </w:p>
    <w:p w14:paraId="3CE06D3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query.ToString());</w:t>
      </w:r>
    </w:p>
    <w:p w14:paraId="08CAED5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f (from.HasValue)</w:t>
      </w:r>
    </w:p>
    <w:p w14:paraId="6C00D17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670A36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r fromDate = from.Value.ToUniversalTime();</w:t>
      </w:r>
    </w:p>
    <w:p w14:paraId="5A39E39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query = query.Where(x =&gt; x.Time &gt;= fromDate);</w:t>
      </w:r>
    </w:p>
    <w:p w14:paraId="79DDCA3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CA4559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77423A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f (to.HasValue)</w:t>
      </w:r>
    </w:p>
    <w:p w14:paraId="1D886E1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5F38F6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r toDate = to.Value.ToUniversalTime();</w:t>
      </w:r>
    </w:p>
    <w:p w14:paraId="3BD1BE6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query = query.Where(x =&gt; x.Time &lt;= toDate);</w:t>
      </w:r>
    </w:p>
    <w:p w14:paraId="7882810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C514BC">
        <w:rPr>
          <w:rFonts w:ascii="Times New Roman" w:hAnsi="Times New Roman" w:cs="Times New Roman"/>
          <w:sz w:val="28"/>
          <w:szCs w:val="28"/>
        </w:rPr>
        <w:t>}</w:t>
      </w:r>
    </w:p>
    <w:p w14:paraId="419C12C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B89293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14BC">
        <w:rPr>
          <w:rFonts w:ascii="Times New Roman" w:hAnsi="Times New Roman" w:cs="Times New Roman"/>
          <w:sz w:val="28"/>
          <w:szCs w:val="28"/>
        </w:rPr>
        <w:t xml:space="preserve">        // Применяем сортировку только если явно указана</w:t>
      </w:r>
    </w:p>
    <w:p w14:paraId="78001E4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if (!string.IsNullOrWhiteSpace(sort))</w:t>
      </w:r>
    </w:p>
    <w:p w14:paraId="3796026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0E5F77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query = sort.ToLower() switch</w:t>
      </w:r>
    </w:p>
    <w:p w14:paraId="61535AD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5D1807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"asc" =&gt; query.OrderBy(e =&gt; e.Time),</w:t>
      </w:r>
    </w:p>
    <w:p w14:paraId="613A273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"desc" =&gt; query.OrderByDescending(e =&gt; e.Time),</w:t>
      </w:r>
    </w:p>
    <w:p w14:paraId="0EFEC4C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C514BC">
        <w:rPr>
          <w:rFonts w:ascii="Times New Roman" w:hAnsi="Times New Roman" w:cs="Times New Roman"/>
          <w:sz w:val="28"/>
          <w:szCs w:val="28"/>
        </w:rPr>
        <w:t>_ =&gt; query // игнорируем сортировку, если значение некорректное</w:t>
      </w:r>
    </w:p>
    <w:p w14:paraId="5ED05D7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14BC">
        <w:rPr>
          <w:rFonts w:ascii="Times New Roman" w:hAnsi="Times New Roman" w:cs="Times New Roman"/>
          <w:sz w:val="28"/>
          <w:szCs w:val="28"/>
        </w:rPr>
        <w:t xml:space="preserve">            };</w:t>
      </w:r>
    </w:p>
    <w:p w14:paraId="7A9F51A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14B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4D0CA4A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9154FA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14BC">
        <w:rPr>
          <w:rFonts w:ascii="Times New Roman" w:hAnsi="Times New Roman" w:cs="Times New Roman"/>
          <w:sz w:val="28"/>
          <w:szCs w:val="28"/>
        </w:rPr>
        <w:t xml:space="preserve">        // Применяем пагинацию только если указаны оба параметра</w:t>
      </w:r>
    </w:p>
    <w:p w14:paraId="419D308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if (page.HasValue &amp;&amp; pageSize.HasValue)</w:t>
      </w:r>
    </w:p>
    <w:p w14:paraId="465B7EE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F1FAE1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query = query</w:t>
      </w:r>
    </w:p>
    <w:p w14:paraId="3D67A51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.Skip((page.Value - 1) * pageSize.Value)</w:t>
      </w:r>
    </w:p>
    <w:p w14:paraId="4C3453C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.Take(pageSize.Value);</w:t>
      </w:r>
    </w:p>
    <w:p w14:paraId="0E7F6BB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95309B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1A895F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items = await query.ToListAsync();</w:t>
      </w:r>
    </w:p>
    <w:p w14:paraId="0B8DC81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4236B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items.Select(x =&gt; new EventDemonstration</w:t>
      </w:r>
    </w:p>
    <w:p w14:paraId="5C3A80F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B73810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Id = x.Id,</w:t>
      </w:r>
    </w:p>
    <w:p w14:paraId="292A44A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Description = x.Description,</w:t>
      </w:r>
    </w:p>
    <w:p w14:paraId="5597D92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Time = x.Time</w:t>
      </w:r>
    </w:p>
    <w:p w14:paraId="3D73D43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}).ToList();</w:t>
      </w:r>
    </w:p>
    <w:p w14:paraId="1FA10A4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0014773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2EA45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463874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948B46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53EEEC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&lt;Event&gt; Add(int id, string description, DateTimeOffset date)</w:t>
      </w:r>
    </w:p>
    <w:p w14:paraId="5A5B03B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70AA388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Event newEvent = new Event</w:t>
      </w:r>
    </w:p>
    <w:p w14:paraId="4D4783F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B9E440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UserId = id,</w:t>
      </w:r>
    </w:p>
    <w:p w14:paraId="11A42A8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Description = description,</w:t>
      </w:r>
    </w:p>
    <w:p w14:paraId="61FFD45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Time = date.ToUniversalTime(),</w:t>
      </w:r>
    </w:p>
    <w:p w14:paraId="2E828F0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;</w:t>
      </w:r>
    </w:p>
    <w:p w14:paraId="61B710C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70BBCC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_dbContext.Events.Add(newEvent);</w:t>
      </w:r>
    </w:p>
    <w:p w14:paraId="2856A66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await _dbContext.SaveChangesAsync(); // </w:t>
      </w:r>
      <w:r w:rsidRPr="00C514BC">
        <w:rPr>
          <w:rFonts w:ascii="Times New Roman" w:hAnsi="Times New Roman" w:cs="Times New Roman"/>
          <w:sz w:val="28"/>
          <w:szCs w:val="28"/>
        </w:rPr>
        <w:t>Сохраняем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изменения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в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базе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данных</w:t>
      </w:r>
    </w:p>
    <w:p w14:paraId="1F3B153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newEvent;</w:t>
      </w:r>
    </w:p>
    <w:p w14:paraId="38A9974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5D1C5BE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3FE64B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&lt;Event&gt; UpdateAll(int eventId, CreateEventRequest eventRequest)</w:t>
      </w:r>
    </w:p>
    <w:p w14:paraId="716B8CD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4607CAD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Event updateEvent = await _dbContext.Events.FirstOrDefaultAsync(x =&gt; x.Id == eventId);</w:t>
      </w:r>
    </w:p>
    <w:p w14:paraId="33FD316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35D4F6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f (updateEvent == null)</w:t>
      </w:r>
    </w:p>
    <w:p w14:paraId="7DBCF0F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throw new Exception("</w:t>
      </w:r>
      <w:r w:rsidRPr="00C514BC">
        <w:rPr>
          <w:rFonts w:ascii="Times New Roman" w:hAnsi="Times New Roman" w:cs="Times New Roman"/>
          <w:sz w:val="28"/>
          <w:szCs w:val="28"/>
        </w:rPr>
        <w:t>Событие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не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найдено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14:paraId="54755B4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53B459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updateEvent.Description = eventRequest.Description;</w:t>
      </w:r>
    </w:p>
    <w:p w14:paraId="3DE9EF2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updateEvent.Time = eventRequest.Time;</w:t>
      </w:r>
    </w:p>
    <w:p w14:paraId="528771B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1228A8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await _dbContext.SaveChangesAsync();</w:t>
      </w:r>
    </w:p>
    <w:p w14:paraId="1529C32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updateEvent;</w:t>
      </w:r>
    </w:p>
    <w:p w14:paraId="7E305BA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2039D1A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52C59A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 UpdatePatch(int eventId, PatchEventRequest patchEventRequest)</w:t>
      </w:r>
    </w:p>
    <w:p w14:paraId="7178CDD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427D66F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Event updateEvent = await _dbContext.Events.FirstOrDefaultAsync(x =&gt; x.Id == eventId);</w:t>
      </w:r>
    </w:p>
    <w:p w14:paraId="5FE475B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A85A33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f (updateEvent == null)</w:t>
      </w:r>
    </w:p>
    <w:p w14:paraId="53D40AE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throw new Exception("</w:t>
      </w:r>
      <w:r w:rsidRPr="00C514BC">
        <w:rPr>
          <w:rFonts w:ascii="Times New Roman" w:hAnsi="Times New Roman" w:cs="Times New Roman"/>
          <w:sz w:val="28"/>
          <w:szCs w:val="28"/>
        </w:rPr>
        <w:t>Событие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не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найдено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14:paraId="08B29B5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6FEB35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f (patchEventRequest.Description != null)</w:t>
      </w:r>
    </w:p>
    <w:p w14:paraId="343232A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4CDC65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updateEvent.Description = patchEventRequest.Description;</w:t>
      </w:r>
    </w:p>
    <w:p w14:paraId="653E249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C0E5E7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E49E79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f (patchEventRequest.Time.HasValue)</w:t>
      </w:r>
    </w:p>
    <w:p w14:paraId="24479F0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AAD529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updateEvent.Time = patchEventRequest.Time.Value;</w:t>
      </w:r>
    </w:p>
    <w:p w14:paraId="1645824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3A2E1F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AC2845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await _dbContext.SaveChangesAsync();</w:t>
      </w:r>
    </w:p>
    <w:p w14:paraId="335CA4E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042EDF7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5400F9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 Delete(int evId)</w:t>
      </w:r>
    </w:p>
    <w:p w14:paraId="55A28CD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800DE8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eventToRemove = await _dbContext.Events</w:t>
      </w:r>
    </w:p>
    <w:p w14:paraId="3466C30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.FirstOrDefaultAsync(x =&gt; x.Id == evId);</w:t>
      </w:r>
    </w:p>
    <w:p w14:paraId="6553D9E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CDB32E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f (eventToRemove != null)</w:t>
      </w:r>
    </w:p>
    <w:p w14:paraId="603CCCC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78856E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_dbContext.Events.Remove(eventToRemove);</w:t>
      </w:r>
    </w:p>
    <w:p w14:paraId="647B356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await _dbContext.SaveChangesAsync();</w:t>
      </w:r>
    </w:p>
    <w:p w14:paraId="65BDC8C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CCC51E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else</w:t>
      </w:r>
    </w:p>
    <w:p w14:paraId="056E31E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F7D4CD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throw new InvalidOperationException("</w:t>
      </w:r>
      <w:r w:rsidRPr="00C514BC">
        <w:rPr>
          <w:rFonts w:ascii="Times New Roman" w:hAnsi="Times New Roman" w:cs="Times New Roman"/>
          <w:sz w:val="28"/>
          <w:szCs w:val="28"/>
        </w:rPr>
        <w:t>Событие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не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найдено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.");</w:t>
      </w:r>
    </w:p>
    <w:p w14:paraId="34FA0A2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7656F8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974B90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5DEB2ED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271AEA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7E45F26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C70C93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public class EventDemonstration</w:t>
      </w:r>
    </w:p>
    <w:p w14:paraId="6DE4D3A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{     </w:t>
      </w:r>
    </w:p>
    <w:p w14:paraId="7E983A6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int Id { get; set; }</w:t>
      </w:r>
    </w:p>
    <w:p w14:paraId="31057D2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string Description { get; set; }</w:t>
      </w:r>
    </w:p>
    <w:p w14:paraId="5BFCC425" w14:textId="5260E230" w:rsidR="00C514BC" w:rsidRPr="00BE4011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BE4011">
        <w:rPr>
          <w:rFonts w:ascii="Times New Roman" w:hAnsi="Times New Roman" w:cs="Times New Roman"/>
          <w:sz w:val="28"/>
          <w:szCs w:val="28"/>
          <w:lang w:val="en-US"/>
        </w:rPr>
        <w:t>ApplyFormatInEditMode = true)]</w:t>
      </w:r>
    </w:p>
    <w:p w14:paraId="0AFD996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public DateTimeOffset Time { get; set; }</w:t>
      </w:r>
    </w:p>
    <w:p w14:paraId="063F88DF" w14:textId="69D21A69" w:rsidR="00C514BC" w:rsidRPr="00BE4011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E4011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3C4C1938" w14:textId="5E692C77" w:rsidR="00C514BC" w:rsidRPr="00BE4011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E4011">
        <w:rPr>
          <w:rFonts w:ascii="Times New Roman" w:hAnsi="Times New Roman" w:cs="Times New Roman"/>
          <w:sz w:val="28"/>
          <w:szCs w:val="28"/>
          <w:lang w:val="en-US"/>
        </w:rPr>
        <w:t>UserRepositories</w:t>
      </w:r>
    </w:p>
    <w:p w14:paraId="247CF62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public class UserRepositories</w:t>
      </w:r>
    </w:p>
    <w:p w14:paraId="68FC26D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2C6BB27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rivate readonly ApplicationDbContext _dbContext;</w:t>
      </w:r>
    </w:p>
    <w:p w14:paraId="3AA9FD4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static string secretKey = "super_super_secret_key_with_256_bits_!!!"; // 256+ </w:t>
      </w:r>
      <w:r w:rsidRPr="00C514BC">
        <w:rPr>
          <w:rFonts w:ascii="Times New Roman" w:hAnsi="Times New Roman" w:cs="Times New Roman"/>
          <w:sz w:val="28"/>
          <w:szCs w:val="28"/>
        </w:rPr>
        <w:t>бит</w:t>
      </w:r>
    </w:p>
    <w:p w14:paraId="266697A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static string issuer = "MyApp";</w:t>
      </w:r>
    </w:p>
    <w:p w14:paraId="48D411F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static string audience = "MyUsers";</w:t>
      </w:r>
    </w:p>
    <w:p w14:paraId="0AC1409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static SymmetricSecurityKey signingKey = new SymmetricSecurityKey(Encoding.UTF8.GetBytes(secretKey));</w:t>
      </w:r>
    </w:p>
    <w:p w14:paraId="32D6B16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UserRepositories(ApplicationDbContext dbContext)</w:t>
      </w:r>
    </w:p>
    <w:p w14:paraId="715F7A4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76E2DDC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_dbContext = dbContext;</w:t>
      </w:r>
    </w:p>
    <w:p w14:paraId="7863931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1F0E5A7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4B1F00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&lt;bool&gt; Add(string username, string password, string email)</w:t>
      </w:r>
    </w:p>
    <w:p w14:paraId="39524A7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24FF456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// </w:t>
      </w:r>
      <w:r w:rsidRPr="00C514BC">
        <w:rPr>
          <w:rFonts w:ascii="Times New Roman" w:hAnsi="Times New Roman" w:cs="Times New Roman"/>
          <w:sz w:val="28"/>
          <w:szCs w:val="28"/>
        </w:rPr>
        <w:t>Создайте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экземпляр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PasswordHasher</w:t>
      </w:r>
    </w:p>
    <w:p w14:paraId="7015F3D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passwordHasher = new PasswordHasher&lt;User&gt;();</w:t>
      </w:r>
    </w:p>
    <w:p w14:paraId="1537F87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f (_dbContext.Users.Select(x =&gt; x.UserName).ToList().Contains(username)) return false;</w:t>
      </w:r>
    </w:p>
    <w:p w14:paraId="1F42B43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// </w:t>
      </w:r>
      <w:r w:rsidRPr="00C514BC">
        <w:rPr>
          <w:rFonts w:ascii="Times New Roman" w:hAnsi="Times New Roman" w:cs="Times New Roman"/>
          <w:sz w:val="28"/>
          <w:szCs w:val="28"/>
        </w:rPr>
        <w:t>Хэшируйте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пароль</w:t>
      </w:r>
    </w:p>
    <w:p w14:paraId="5D09299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hashedPassword = passwordHasher.HashPassword(null, password);</w:t>
      </w:r>
    </w:p>
    <w:p w14:paraId="438CED0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06F073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user = new User</w:t>
      </w:r>
    </w:p>
    <w:p w14:paraId="0E743CE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C51D3D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UserName = username,</w:t>
      </w:r>
    </w:p>
    <w:p w14:paraId="0A38E27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C514BC">
        <w:rPr>
          <w:rFonts w:ascii="Times New Roman" w:hAnsi="Times New Roman" w:cs="Times New Roman"/>
          <w:sz w:val="28"/>
          <w:szCs w:val="28"/>
        </w:rPr>
        <w:t>// Сохраните только хэшированный пароль</w:t>
      </w:r>
    </w:p>
    <w:p w14:paraId="435465F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14BC">
        <w:rPr>
          <w:rFonts w:ascii="Times New Roman" w:hAnsi="Times New Roman" w:cs="Times New Roman"/>
          <w:sz w:val="28"/>
          <w:szCs w:val="28"/>
        </w:rPr>
        <w:t xml:space="preserve">            Password = hashedPassword,</w:t>
      </w:r>
    </w:p>
    <w:p w14:paraId="17D7945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Email = email</w:t>
      </w:r>
    </w:p>
    <w:p w14:paraId="446178A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;</w:t>
      </w:r>
    </w:p>
    <w:p w14:paraId="6A5EBCB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79AF3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await _dbContext.Users.AddAsync(user);</w:t>
      </w:r>
    </w:p>
    <w:p w14:paraId="0A438D7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await _dbContext.SaveChangesAsync();</w:t>
      </w:r>
    </w:p>
    <w:p w14:paraId="5C963EA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true;</w:t>
      </w:r>
    </w:p>
    <w:p w14:paraId="0AEE909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7D2ED23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43798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F98DE2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public async Task&lt;User&gt; GetUser(string Name, string Password)</w:t>
      </w:r>
    </w:p>
    <w:p w14:paraId="468FFA1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1C799EA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passwordHasher = new PasswordHasher&lt;User&gt;();</w:t>
      </w:r>
    </w:p>
    <w:p w14:paraId="00C8D1F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32B2A3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// </w:t>
      </w:r>
      <w:r w:rsidRPr="00C514BC">
        <w:rPr>
          <w:rFonts w:ascii="Times New Roman" w:hAnsi="Times New Roman" w:cs="Times New Roman"/>
          <w:sz w:val="28"/>
          <w:szCs w:val="28"/>
        </w:rPr>
        <w:t>Хэшируйте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14BC">
        <w:rPr>
          <w:rFonts w:ascii="Times New Roman" w:hAnsi="Times New Roman" w:cs="Times New Roman"/>
          <w:sz w:val="28"/>
          <w:szCs w:val="28"/>
        </w:rPr>
        <w:t>пароль</w:t>
      </w:r>
    </w:p>
    <w:p w14:paraId="19FFA97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//var hashedPassword = passwordHasher.HashPassword(null, Password);</w:t>
      </w:r>
    </w:p>
    <w:p w14:paraId="001540F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A6B0AA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User user = await _dbContext.Users.FirstOrDefaultAsync(x =&gt; x.UserName == Name);</w:t>
      </w:r>
    </w:p>
    <w:p w14:paraId="0785927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var verificationResult = passwordHasher.VerifyHashedPassword(user, user.Password, Password);</w:t>
      </w:r>
    </w:p>
    <w:p w14:paraId="2A508F3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//bool a = user.Password == hashedPassword;</w:t>
      </w:r>
    </w:p>
    <w:p w14:paraId="6F91E18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return verificationResult == PasswordVerificationResult.Success ? user : null;</w:t>
      </w:r>
    </w:p>
    <w:p w14:paraId="4A84ED20" w14:textId="77777777" w:rsidR="00C514BC" w:rsidRPr="00BE4011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BE4011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6889C7C1" w14:textId="77777777" w:rsidR="00C514BC" w:rsidRPr="00BE4011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E4011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</w:p>
    <w:p w14:paraId="08C11CDF" w14:textId="77777777" w:rsidR="00C514BC" w:rsidRPr="00BE4011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37D3DBF" w14:textId="77777777" w:rsidR="00C514BC" w:rsidRPr="00BE4011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E4011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</w:p>
    <w:p w14:paraId="03DBB75D" w14:textId="4CB3009B" w:rsidR="00C514BC" w:rsidRPr="00BE4011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E4011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0A2B1593" w14:textId="6BC121EF" w:rsid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gram.cs</w:t>
      </w:r>
    </w:p>
    <w:p w14:paraId="5E83CB3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Microsoft.AspNetCore.Authentication.JwtBearer;</w:t>
      </w:r>
    </w:p>
    <w:p w14:paraId="01175BB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Microsoft.EntityFrameworkCore;</w:t>
      </w:r>
    </w:p>
    <w:p w14:paraId="78263C7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Microsoft.Extensions.Options;</w:t>
      </w:r>
    </w:p>
    <w:p w14:paraId="6DE9A76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Microsoft.IdentityModel.Tokens;</w:t>
      </w:r>
    </w:p>
    <w:p w14:paraId="37C7CC1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Microsoft.OpenApi.Models;</w:t>
      </w:r>
    </w:p>
    <w:p w14:paraId="06ED9F0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Swashbuckle.AspNetCore.Filters;</w:t>
      </w:r>
    </w:p>
    <w:p w14:paraId="64FB392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System.IdentityModel.Tokens.Jwt;</w:t>
      </w:r>
    </w:p>
    <w:p w14:paraId="14CD0E1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System.Security.Claims;</w:t>
      </w:r>
    </w:p>
    <w:p w14:paraId="19A2A90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103A4FA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System.Text.Encodings.Web;</w:t>
      </w:r>
    </w:p>
    <w:p w14:paraId="280D72C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System.Text.Json;</w:t>
      </w:r>
    </w:p>
    <w:p w14:paraId="26FA463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System.Text.Json.Serialization;</w:t>
      </w:r>
    </w:p>
    <w:p w14:paraId="6A639B3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Курсач_1;</w:t>
      </w:r>
    </w:p>
    <w:p w14:paraId="0A468FE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using Курсач_1.Repositories;</w:t>
      </w:r>
    </w:p>
    <w:p w14:paraId="500A911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06CFDD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//AppContext.SetSwitch("Npgsql.EnableLegacyTimestampBehavior", true);</w:t>
      </w:r>
    </w:p>
    <w:p w14:paraId="3052FCD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AB9C45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var builder = WebApplication.CreateBuilder(args);</w:t>
      </w:r>
    </w:p>
    <w:p w14:paraId="43AE962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var secretKey = "super_super_secret_key_with_256_bits_!!!"; // 256+ бит</w:t>
      </w:r>
    </w:p>
    <w:p w14:paraId="1BC3078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var issuer = "MyApp";</w:t>
      </w:r>
    </w:p>
    <w:p w14:paraId="2405543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var audience = "MyUsers";</w:t>
      </w:r>
    </w:p>
    <w:p w14:paraId="7B7D5B7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var signingKey = new SymmetricSecurityKey(Encoding.UTF8.GetBytes(secretKey));</w:t>
      </w:r>
    </w:p>
    <w:p w14:paraId="132B8E2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// Add services to the container.</w:t>
      </w:r>
    </w:p>
    <w:p w14:paraId="08F9031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3F7BD6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builder.Services.AddControllers(); </w:t>
      </w:r>
    </w:p>
    <w:p w14:paraId="6229050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// Learn more about configuring Swagger/OpenAPI at https://aka.ms/aspnetcore/swashbuckle</w:t>
      </w:r>
    </w:p>
    <w:p w14:paraId="5AB2F91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builder.Services.AddEndpointsApiExplorer();</w:t>
      </w:r>
    </w:p>
    <w:p w14:paraId="1F0AEAD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builder.Services.AddSwaggerGen(c =&gt;</w:t>
      </w:r>
    </w:p>
    <w:p w14:paraId="00E0A4E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4524225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c.SwaggerDoc("v1", new OpenApiInfo { Title = "Auth API", Version = "v1" });</w:t>
      </w:r>
    </w:p>
    <w:p w14:paraId="1646425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06AF32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c.AddSecurityDefinition("cookieAuth", new OpenApiSecurityScheme</w:t>
      </w:r>
    </w:p>
    <w:p w14:paraId="41FEA47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60F9254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Name = "access_token",</w:t>
      </w:r>
    </w:p>
    <w:p w14:paraId="5117F4C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Type = SecuritySchemeType.ApiKey,</w:t>
      </w:r>
    </w:p>
    <w:p w14:paraId="1F1643E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n = ParameterLocation.Cookie,</w:t>
      </w:r>
    </w:p>
    <w:p w14:paraId="34386F1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Description = "JWT stored in cookie"</w:t>
      </w:r>
    </w:p>
    <w:p w14:paraId="740B256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);</w:t>
      </w:r>
    </w:p>
    <w:p w14:paraId="6AA64B3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A0476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c.MapType&lt;DateTime&gt;(() =&gt; new OpenApiSchema</w:t>
      </w:r>
    </w:p>
    <w:p w14:paraId="07DF629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1FD68C4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Type = "string",</w:t>
      </w:r>
    </w:p>
    <w:p w14:paraId="04D073F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Format = "date-time"</w:t>
      </w:r>
    </w:p>
    <w:p w14:paraId="4BFC602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);</w:t>
      </w:r>
    </w:p>
    <w:p w14:paraId="2C00B6B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26D82F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c.AddSecurityRequirement(new OpenApiSecurityRequirement</w:t>
      </w:r>
    </w:p>
    <w:p w14:paraId="2E44F47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2663A42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79CDF4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new OpenApiSecurityScheme</w:t>
      </w:r>
    </w:p>
    <w:p w14:paraId="382E9DB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{</w:t>
      </w:r>
    </w:p>
    <w:p w14:paraId="6F64E65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Reference = new OpenApiReference</w:t>
      </w:r>
    </w:p>
    <w:p w14:paraId="0CE5A3A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60C3DD8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ype = ReferenceType.SecurityScheme,</w:t>
      </w:r>
    </w:p>
    <w:p w14:paraId="5515CBF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d = "cookieAuth"</w:t>
      </w:r>
    </w:p>
    <w:p w14:paraId="403FD49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6BCAC43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},</w:t>
      </w:r>
    </w:p>
    <w:p w14:paraId="5CD5A63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Array.Empty&lt;string&gt;()</w:t>
      </w:r>
    </w:p>
    <w:p w14:paraId="0B56E6D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FE2DC4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);</w:t>
      </w:r>
    </w:p>
    <w:p w14:paraId="5D28D07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1D2C5D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});</w:t>
      </w:r>
    </w:p>
    <w:p w14:paraId="0DFD9E8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builder.Services.AddAuthentication(JwtBearerDefaults.AuthenticationScheme)</w:t>
      </w:r>
    </w:p>
    <w:p w14:paraId="55B87D5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.AddJwtBearer(JwtBearerDefaults.AuthenticationScheme, options =&gt;</w:t>
      </w:r>
    </w:p>
    <w:p w14:paraId="21AC3AB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6755FB8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options.TokenValidationParameters = new TokenValidationParameters</w:t>
      </w:r>
    </w:p>
    <w:p w14:paraId="689EB9C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C4A551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lidateIssuer = true,</w:t>
      </w:r>
    </w:p>
    <w:p w14:paraId="3AB05ED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lidIssuer = issuer,</w:t>
      </w:r>
    </w:p>
    <w:p w14:paraId="1B32B95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lidateAudience = true,</w:t>
      </w:r>
    </w:p>
    <w:p w14:paraId="03FC2B2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lidAudience = audience,</w:t>
      </w:r>
    </w:p>
    <w:p w14:paraId="7C1018A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lidateIssuerSigningKey = true,</w:t>
      </w:r>
    </w:p>
    <w:p w14:paraId="108EECA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IssuerSigningKey = signingKey,</w:t>
      </w:r>
    </w:p>
    <w:p w14:paraId="561993D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lidateLifetime = false,</w:t>
      </w:r>
    </w:p>
    <w:p w14:paraId="2E4887E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//ClockSkew = TimeSpan.Zero</w:t>
      </w:r>
    </w:p>
    <w:p w14:paraId="2F926DA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;</w:t>
      </w:r>
    </w:p>
    <w:p w14:paraId="1F84829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993CC0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// Берём токен из куки</w:t>
      </w:r>
    </w:p>
    <w:p w14:paraId="7607003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options.Events = new JwtBearerEvents</w:t>
      </w:r>
    </w:p>
    <w:p w14:paraId="059FDF0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13BC71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OnMessageReceived = ctx =&gt;</w:t>
      </w:r>
    </w:p>
    <w:p w14:paraId="4D50A18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950B2E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r token = ctx.Request.Cookies["access_token"];</w:t>
      </w:r>
    </w:p>
    <w:p w14:paraId="17EBDDA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!string.IsNullOrEmpty(token))</w:t>
      </w:r>
    </w:p>
    <w:p w14:paraId="4EA2F6B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CDF499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tx.Token = token;</w:t>
      </w:r>
    </w:p>
    <w:p w14:paraId="7D16AC1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69D431A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return Task.CompletedTask;</w:t>
      </w:r>
    </w:p>
    <w:p w14:paraId="0C821BC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},</w:t>
      </w:r>
    </w:p>
    <w:p w14:paraId="7671678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OnChallenge = ctx =&gt;</w:t>
      </w:r>
    </w:p>
    <w:p w14:paraId="779DA0F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53659A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// Прерываем редирект</w:t>
      </w:r>
    </w:p>
    <w:p w14:paraId="411B82F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ctx.HandleResponse();</w:t>
      </w:r>
    </w:p>
    <w:p w14:paraId="577B0E7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ctx.Response.StatusCode = 401;</w:t>
      </w:r>
    </w:p>
    <w:p w14:paraId="26E7174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ctx.Response.ContentType = "application/json";</w:t>
      </w:r>
    </w:p>
    <w:p w14:paraId="0A74675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return ctx.Response.WriteAsync("{\"error\":\"Unauthorized\"}");</w:t>
      </w:r>
    </w:p>
    <w:p w14:paraId="2EAD541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},</w:t>
      </w:r>
    </w:p>
    <w:p w14:paraId="4A7ED36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OnForbidden = ctx =&gt;</w:t>
      </w:r>
    </w:p>
    <w:p w14:paraId="7E80542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C2A530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ctx.Response.StatusCode = 403;</w:t>
      </w:r>
    </w:p>
    <w:p w14:paraId="1EC0508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ctx.Response.ContentType = "application/json";</w:t>
      </w:r>
    </w:p>
    <w:p w14:paraId="52DDC66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return ctx.Response.WriteAsync("{\"error\":\"Forbidden\"}");</w:t>
      </w:r>
    </w:p>
    <w:p w14:paraId="211106D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540C43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;</w:t>
      </w:r>
    </w:p>
    <w:p w14:paraId="40B3745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});</w:t>
      </w:r>
    </w:p>
    <w:p w14:paraId="3F827CE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builder.Services.AddAuthorization();</w:t>
      </w:r>
    </w:p>
    <w:p w14:paraId="0BFE813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DAFBF8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var configuration = builder.Configuration.GetConnectionString("ApplicationDbContext");</w:t>
      </w:r>
    </w:p>
    <w:p w14:paraId="1A5429E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builder.Services.AddDbContext&lt;ApplicationDbContext&gt;(context =&gt; context.UseNpgsql(configuration));</w:t>
      </w:r>
    </w:p>
    <w:p w14:paraId="29D8B77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builder.Services.AddTransient&lt;UserRepositories&gt;();</w:t>
      </w:r>
    </w:p>
    <w:p w14:paraId="7A04538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builder.Services.AddTransient&lt;EventsRepositories&gt;();</w:t>
      </w:r>
    </w:p>
    <w:p w14:paraId="130584C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5C400F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B64E2E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builder.Services.AddCors(options =&gt;</w:t>
      </w:r>
    </w:p>
    <w:p w14:paraId="4862CC4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1144B23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options.AddPolicy("ReactPolicy", policy =&gt;</w:t>
      </w:r>
    </w:p>
    <w:p w14:paraId="1376A933" w14:textId="77777777" w:rsidR="00C514BC" w:rsidRPr="000506F0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0506F0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4A45D79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06F0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policy</w:t>
      </w:r>
      <w:r w:rsidRPr="00C514BC">
        <w:rPr>
          <w:rFonts w:ascii="Times New Roman" w:hAnsi="Times New Roman" w:cs="Times New Roman"/>
          <w:sz w:val="28"/>
          <w:szCs w:val="28"/>
        </w:rPr>
        <w:t>.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WithOrigins</w:t>
      </w:r>
      <w:r w:rsidRPr="00C514BC">
        <w:rPr>
          <w:rFonts w:ascii="Times New Roman" w:hAnsi="Times New Roman" w:cs="Times New Roman"/>
          <w:sz w:val="28"/>
          <w:szCs w:val="28"/>
        </w:rPr>
        <w:t>("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C514BC">
        <w:rPr>
          <w:rFonts w:ascii="Times New Roman" w:hAnsi="Times New Roman" w:cs="Times New Roman"/>
          <w:sz w:val="28"/>
          <w:szCs w:val="28"/>
        </w:rPr>
        <w:t>://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localhost</w:t>
      </w:r>
      <w:r w:rsidRPr="00C514BC">
        <w:rPr>
          <w:rFonts w:ascii="Times New Roman" w:hAnsi="Times New Roman" w:cs="Times New Roman"/>
          <w:sz w:val="28"/>
          <w:szCs w:val="28"/>
        </w:rPr>
        <w:t>:5173", "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C514BC">
        <w:rPr>
          <w:rFonts w:ascii="Times New Roman" w:hAnsi="Times New Roman" w:cs="Times New Roman"/>
          <w:sz w:val="28"/>
          <w:szCs w:val="28"/>
        </w:rPr>
        <w:t>://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localhost</w:t>
      </w:r>
      <w:r w:rsidRPr="00C514BC">
        <w:rPr>
          <w:rFonts w:ascii="Times New Roman" w:hAnsi="Times New Roman" w:cs="Times New Roman"/>
          <w:sz w:val="28"/>
          <w:szCs w:val="28"/>
        </w:rPr>
        <w:t>:5174") // адрес фронтенда</w:t>
      </w:r>
    </w:p>
    <w:p w14:paraId="746D131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.AllowAnyHeader()</w:t>
      </w:r>
    </w:p>
    <w:p w14:paraId="178386D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.AllowAnyMethod()</w:t>
      </w:r>
    </w:p>
    <w:p w14:paraId="2BD8EC9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.AllowCredentials(); // если используешь куки</w:t>
      </w:r>
    </w:p>
    <w:p w14:paraId="3BF9AB8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);</w:t>
      </w:r>
    </w:p>
    <w:p w14:paraId="743572B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});</w:t>
      </w:r>
    </w:p>
    <w:p w14:paraId="417EC42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738C93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var app = builder.Build();</w:t>
      </w:r>
    </w:p>
    <w:p w14:paraId="188B244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app.UseDeveloperExceptionPage();</w:t>
      </w:r>
    </w:p>
    <w:p w14:paraId="2CFBC2F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app.UseRouting();</w:t>
      </w:r>
    </w:p>
    <w:p w14:paraId="5172306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4B8AB2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app.UseCors("ReactPolicy");</w:t>
      </w:r>
    </w:p>
    <w:p w14:paraId="5B89C92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F7F2C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>app.Use(async (context, next) =&gt;</w:t>
      </w:r>
    </w:p>
    <w:p w14:paraId="7628B86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1337C6B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var handler = new JwtSecurityTokenHandler();</w:t>
      </w:r>
    </w:p>
    <w:p w14:paraId="5DCE952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var accessToken = context.Request.Cookies["access_token"];</w:t>
      </w:r>
    </w:p>
    <w:p w14:paraId="593D922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var refreshToken = context.Request.Cookies["refresh_token"];</w:t>
      </w:r>
    </w:p>
    <w:p w14:paraId="2A1C9B7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685E28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ClaimsPrincipal? principal = null;</w:t>
      </w:r>
    </w:p>
    <w:p w14:paraId="79501FE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1E47FA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if (!string.IsNullOrEmpty(accessToken))</w:t>
      </w:r>
    </w:p>
    <w:p w14:paraId="06017C5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020BCD3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try</w:t>
      </w:r>
    </w:p>
    <w:p w14:paraId="19CC153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555AF5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principal = handler.ValidateToken(accessToken, new TokenValidationParameters</w:t>
      </w:r>
    </w:p>
    <w:p w14:paraId="0334E32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EFBA97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teIssuer = true,</w:t>
      </w:r>
    </w:p>
    <w:p w14:paraId="379FE5B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Issuer = issuer,</w:t>
      </w:r>
    </w:p>
    <w:p w14:paraId="0C3D490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teAudience = true,</w:t>
      </w:r>
    </w:p>
    <w:p w14:paraId="26280C7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udience = audience,</w:t>
      </w:r>
    </w:p>
    <w:p w14:paraId="69738A3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teIssuerSigningKey = true,</w:t>
      </w:r>
    </w:p>
    <w:p w14:paraId="108A87C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IssuerSigningKey = signingKey,</w:t>
      </w:r>
    </w:p>
    <w:p w14:paraId="2D86787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teLifetime = true,</w:t>
      </w:r>
    </w:p>
    <w:p w14:paraId="1AC82B0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ClockSkew = TimeSpan.Zero</w:t>
      </w:r>
    </w:p>
    <w:p w14:paraId="0C283F9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}, out _);</w:t>
      </w:r>
    </w:p>
    <w:p w14:paraId="7F1BF0E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DF5831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catch (SecurityTokenExpiredException)</w:t>
      </w:r>
    </w:p>
    <w:p w14:paraId="7EB3EE8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7D2F97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// Токен просрочен — попробуем обновить</w:t>
      </w:r>
    </w:p>
    <w:p w14:paraId="53B992F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}</w:t>
      </w:r>
    </w:p>
    <w:p w14:paraId="1147D8D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catch</w:t>
      </w:r>
    </w:p>
    <w:p w14:paraId="0C55573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0FEAC0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// access_token невалиден — удалим</w:t>
      </w:r>
    </w:p>
    <w:p w14:paraId="051B198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context.Response.Cookies.Delete("access_token");</w:t>
      </w:r>
    </w:p>
    <w:p w14:paraId="7BAE5F3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B87129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37E1672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D3F087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if (principal == null &amp;&amp; !string.IsNullOrEmpty(refreshToken))</w:t>
      </w:r>
    </w:p>
    <w:p w14:paraId="56350AD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4BED776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try</w:t>
      </w:r>
    </w:p>
    <w:p w14:paraId="700A851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EA0483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r refreshPrincipal = handler.ValidateToken(refreshToken, new TokenValidationParameters</w:t>
      </w:r>
    </w:p>
    <w:p w14:paraId="45FFAB9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C65B2F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teIssuer = true,</w:t>
      </w:r>
    </w:p>
    <w:p w14:paraId="6490818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Issuer = issuer,</w:t>
      </w:r>
    </w:p>
    <w:p w14:paraId="16C60E5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teAudience = true,</w:t>
      </w:r>
    </w:p>
    <w:p w14:paraId="47218BA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udience = audience,</w:t>
      </w:r>
    </w:p>
    <w:p w14:paraId="6CF67FC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teIssuerSigningKey = true,</w:t>
      </w:r>
    </w:p>
    <w:p w14:paraId="4790921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IssuerSigningKey = signingKey,</w:t>
      </w:r>
    </w:p>
    <w:p w14:paraId="1040666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ValidateLifetime = true,</w:t>
      </w:r>
    </w:p>
    <w:p w14:paraId="11A62BA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ClockSkew = TimeSpan.Zero</w:t>
      </w:r>
    </w:p>
    <w:p w14:paraId="2EE6820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}, out _);</w:t>
      </w:r>
    </w:p>
    <w:p w14:paraId="5C1671B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15AEB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r username = refreshPrincipal.Identity?.Name;</w:t>
      </w:r>
    </w:p>
    <w:p w14:paraId="2EDD24A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r idClaim = refreshPrincipal.FindFirst(ClaimTypes.NameIdentifier);</w:t>
      </w:r>
    </w:p>
    <w:p w14:paraId="74D524D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var userId = idClaim != null ? int.Parse(idClaim.Value) : (int?)null;</w:t>
      </w:r>
    </w:p>
    <w:p w14:paraId="2FF4239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var newAccessToken = GenerateToken(username, userId.Value, 1);</w:t>
      </w:r>
    </w:p>
    <w:p w14:paraId="4405B0D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95D29C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context.Response.Cookies.Append("access_token", newAccessToken, new CookieOptions</w:t>
      </w:r>
    </w:p>
    <w:p w14:paraId="761887B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61A675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HttpOnly = true,</w:t>
      </w:r>
    </w:p>
    <w:p w14:paraId="5DFA7C5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SameSite = SameSiteMode.Lax,</w:t>
      </w:r>
    </w:p>
    <w:p w14:paraId="6D8127B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Expires = DateTime.UtcNow.AddMinutes(1)</w:t>
      </w:r>
    </w:p>
    <w:p w14:paraId="0EDD78F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});</w:t>
      </w:r>
    </w:p>
    <w:p w14:paraId="61765B5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49B20F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// Добавим в заголовок, чтобы JwtBearer его увидел</w:t>
      </w:r>
    </w:p>
    <w:p w14:paraId="1E4CE0C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context.Request.Headers["Authorization"] = $"Bearer {newAccessToken}";</w:t>
      </w:r>
    </w:p>
    <w:p w14:paraId="0657F07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6B195B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catch</w:t>
      </w:r>
    </w:p>
    <w:p w14:paraId="15CA8BE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6666D7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context.Response.Cookies.Delete("refresh_token");</w:t>
      </w:r>
    </w:p>
    <w:p w14:paraId="7281754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C514BC">
        <w:rPr>
          <w:rFonts w:ascii="Times New Roman" w:hAnsi="Times New Roman" w:cs="Times New Roman"/>
          <w:sz w:val="28"/>
          <w:szCs w:val="28"/>
        </w:rPr>
        <w:t>}</w:t>
      </w:r>
    </w:p>
    <w:p w14:paraId="6B7DB80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14BC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5108DEA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C52498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14BC">
        <w:rPr>
          <w:rFonts w:ascii="Times New Roman" w:hAnsi="Times New Roman" w:cs="Times New Roman"/>
          <w:sz w:val="28"/>
          <w:szCs w:val="28"/>
        </w:rPr>
        <w:t xml:space="preserve">    // Устанавливаем 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principal</w:t>
      </w:r>
      <w:r w:rsidRPr="00C514BC">
        <w:rPr>
          <w:rFonts w:ascii="Times New Roman" w:hAnsi="Times New Roman" w:cs="Times New Roman"/>
          <w:sz w:val="28"/>
          <w:szCs w:val="28"/>
        </w:rPr>
        <w:t xml:space="preserve"> в контексте, если он валиден</w:t>
      </w:r>
    </w:p>
    <w:p w14:paraId="5BDB242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</w:rPr>
        <w:t xml:space="preserve">    </w:t>
      </w:r>
      <w:r w:rsidRPr="00C514BC">
        <w:rPr>
          <w:rFonts w:ascii="Times New Roman" w:hAnsi="Times New Roman" w:cs="Times New Roman"/>
          <w:sz w:val="28"/>
          <w:szCs w:val="28"/>
          <w:lang w:val="en-US"/>
        </w:rPr>
        <w:t>if (principal != null)</w:t>
      </w:r>
    </w:p>
    <w:p w14:paraId="01076FF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155E6717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context.User = principal;</w:t>
      </w:r>
    </w:p>
    <w:p w14:paraId="61A59E78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29BD410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C74095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await next();</w:t>
      </w:r>
    </w:p>
    <w:p w14:paraId="6A968AF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lastRenderedPageBreak/>
        <w:t>});</w:t>
      </w:r>
    </w:p>
    <w:p w14:paraId="2C5D3EE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string GenerateToken(string username, int id, int minutes)</w:t>
      </w:r>
    </w:p>
    <w:p w14:paraId="1044023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1C158B9D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var claims = new[]</w:t>
      </w:r>
    </w:p>
    <w:p w14:paraId="0199D02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04D2C13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new Claim(ClaimTypes.Name, username),</w:t>
      </w:r>
    </w:p>
    <w:p w14:paraId="244AD6B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    new Claim(ClaimTypes.NameIdentifier, id.ToString())</w:t>
      </w:r>
    </w:p>
    <w:p w14:paraId="661BDBE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    };</w:t>
      </w:r>
    </w:p>
    <w:p w14:paraId="55CF973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7E962B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var token = new JwtSecurityToken(</w:t>
      </w:r>
    </w:p>
    <w:p w14:paraId="6F7BD2E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issuer,</w:t>
      </w:r>
    </w:p>
    <w:p w14:paraId="7C55CC8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audience,</w:t>
      </w:r>
    </w:p>
    <w:p w14:paraId="0293C89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claims,</w:t>
      </w:r>
    </w:p>
    <w:p w14:paraId="7A82D3D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expires: DateTime.UtcNow.AddMinutes(minutes),</w:t>
      </w:r>
    </w:p>
    <w:p w14:paraId="0806E06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    signingCredentials: new SigningCredentials(signingKey, SecurityAlgorithms.HmacSha256)</w:t>
      </w:r>
    </w:p>
    <w:p w14:paraId="0ADB26B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);</w:t>
      </w:r>
    </w:p>
    <w:p w14:paraId="1469BBF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75B9E29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 xml:space="preserve">    return new JwtSecurityTokenHandler().WriteToken(token);</w:t>
      </w:r>
    </w:p>
    <w:p w14:paraId="50CF58A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3D8986C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004D81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app.UseAuthentication();</w:t>
      </w:r>
    </w:p>
    <w:p w14:paraId="34E2A2A1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app.UseAuthorization();</w:t>
      </w:r>
    </w:p>
    <w:p w14:paraId="7585BDC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app.UseSwagger();</w:t>
      </w:r>
    </w:p>
    <w:p w14:paraId="26CE331E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app.UseSwaggerUI();</w:t>
      </w:r>
    </w:p>
    <w:p w14:paraId="4F8BC5D0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// Configure the HTTP request pipeline.</w:t>
      </w:r>
    </w:p>
    <w:p w14:paraId="4030941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2ADA31A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A56DC2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147ED53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app.MapControllers();</w:t>
      </w:r>
    </w:p>
    <w:p w14:paraId="6F68756C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56D9C35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app.Run();</w:t>
      </w:r>
    </w:p>
    <w:p w14:paraId="290E6D5B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985F634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34300EF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// dotnet ef migrations add InitialCreate --project "Курсач_1" --startup-project "Курсач_1"</w:t>
      </w:r>
    </w:p>
    <w:p w14:paraId="0C8794B6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// dotnet ef database update --project "Курсач_1" --startup-project "Курсач_1"</w:t>
      </w:r>
    </w:p>
    <w:p w14:paraId="4860D352" w14:textId="77777777" w:rsidR="00C514BC" w:rsidRP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// dotnet ef migrations add UpdateEventTable</w:t>
      </w:r>
    </w:p>
    <w:p w14:paraId="6B3FC2C9" w14:textId="1364BC90" w:rsidR="00C514BC" w:rsidRDefault="00C514BC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514BC">
        <w:rPr>
          <w:rFonts w:ascii="Times New Roman" w:hAnsi="Times New Roman" w:cs="Times New Roman"/>
          <w:sz w:val="28"/>
          <w:szCs w:val="28"/>
          <w:lang w:val="en-US"/>
        </w:rPr>
        <w:t>// dotnet ef database update</w:t>
      </w:r>
    </w:p>
    <w:p w14:paraId="1AA28F5F" w14:textId="002685BB" w:rsid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>EventConfiguration</w:t>
      </w:r>
    </w:p>
    <w:p w14:paraId="2360B0D9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>public class EventConfiguration : IEntityTypeConfiguration&lt;Event&gt;</w:t>
      </w:r>
    </w:p>
    <w:p w14:paraId="4F6D356B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2BA739BE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 xml:space="preserve">    public void Configure(EntityTypeBuilder&lt;Event&gt; builder)</w:t>
      </w:r>
    </w:p>
    <w:p w14:paraId="495EE8C4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91490A0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 xml:space="preserve">        builder.HasKey(e =&gt; e.Id);</w:t>
      </w:r>
    </w:p>
    <w:p w14:paraId="04FD39C6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 xml:space="preserve">        builder.HasOne(e =&gt; e.User).WithMany(e =&gt; e.Events).HasForeignKey(e =&gt; e.UserId).OnDelete(DeleteBehavior.Cascade);</w:t>
      </w:r>
    </w:p>
    <w:p w14:paraId="019E06C6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60E501CA" w14:textId="2B8C126F" w:rsid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37ABE83B" w14:textId="1AFD66E2" w:rsid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>UserConfiguration</w:t>
      </w:r>
    </w:p>
    <w:p w14:paraId="29CDAB7B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>public class UserConfiguration : IEntityTypeConfiguration&lt;User&gt;</w:t>
      </w:r>
    </w:p>
    <w:p w14:paraId="52384EB9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5530F329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 xml:space="preserve">    public void Configure(Microsoft.EntityFrameworkCore.Metadata.Builders.EntityTypeBuilder&lt;User&gt; builder)</w:t>
      </w:r>
    </w:p>
    <w:p w14:paraId="51ED5192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185F3A8A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builder.HasKey(t =&gt; t.Id);</w:t>
      </w:r>
    </w:p>
    <w:p w14:paraId="18557436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157F850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 xml:space="preserve">        builder.HasMany(e =&gt; e.Events).WithOne(e =&gt; e.User).HasForeignKey(e =&gt; e.UserId);</w:t>
      </w:r>
    </w:p>
    <w:p w14:paraId="46DDCD7C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620DF45" w14:textId="77777777" w:rsidR="003654BD" w:rsidRPr="003654BD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0660B024" w14:textId="76223002" w:rsidR="003654BD" w:rsidRPr="00C514BC" w:rsidRDefault="003654BD" w:rsidP="00E1512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654BD">
        <w:rPr>
          <w:rFonts w:ascii="Times New Roman" w:hAnsi="Times New Roman" w:cs="Times New Roman"/>
          <w:sz w:val="28"/>
          <w:szCs w:val="28"/>
          <w:lang w:val="en-US"/>
        </w:rPr>
        <w:t>}</w:t>
      </w:r>
    </w:p>
    <w:sectPr w:rsidR="003654BD" w:rsidRPr="00C514BC" w:rsidSect="00CE4398">
      <w:pgSz w:w="11906" w:h="16838"/>
      <w:pgMar w:top="1134" w:right="850" w:bottom="1134" w:left="1701" w:header="0" w:footer="737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5ACC70F" w14:textId="77777777" w:rsidR="00857298" w:rsidRDefault="00857298">
      <w:pPr>
        <w:spacing w:after="0" w:line="240" w:lineRule="auto"/>
      </w:pPr>
      <w:r>
        <w:separator/>
      </w:r>
    </w:p>
  </w:endnote>
  <w:endnote w:type="continuationSeparator" w:id="0">
    <w:p w14:paraId="585C0DE2" w14:textId="77777777" w:rsidR="00857298" w:rsidRDefault="008572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35742613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A02C47E" w14:textId="76F1B204" w:rsidR="000506F0" w:rsidRPr="00CA614B" w:rsidRDefault="000506F0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 w:rsidRPr="00CA614B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CA614B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CA614B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CA614B">
          <w:rPr>
            <w:rFonts w:ascii="Times New Roman" w:hAnsi="Times New Roman" w:cs="Times New Roman"/>
            <w:sz w:val="28"/>
            <w:szCs w:val="28"/>
          </w:rPr>
          <w:t>2</w:t>
        </w:r>
        <w:r w:rsidRPr="00CA614B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57391261" w14:textId="77777777" w:rsidR="000506F0" w:rsidRDefault="000506F0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ABA8B7F" w14:textId="77777777" w:rsidR="00857298" w:rsidRDefault="00857298">
      <w:pPr>
        <w:spacing w:after="0" w:line="240" w:lineRule="auto"/>
      </w:pPr>
      <w:r>
        <w:separator/>
      </w:r>
    </w:p>
  </w:footnote>
  <w:footnote w:type="continuationSeparator" w:id="0">
    <w:p w14:paraId="0147E341" w14:textId="77777777" w:rsidR="00857298" w:rsidRDefault="0085729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02FE41" w14:textId="77777777" w:rsidR="000506F0" w:rsidRDefault="000506F0" w:rsidP="00F11373">
    <w:pPr>
      <w:pStyle w:val="a5"/>
    </w:pPr>
  </w:p>
  <w:p w14:paraId="25E0FE93" w14:textId="77777777" w:rsidR="000506F0" w:rsidRDefault="000506F0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8CA4EB1"/>
    <w:multiLevelType w:val="multilevel"/>
    <w:tmpl w:val="48C62924"/>
    <w:lvl w:ilvl="0">
      <w:start w:val="1"/>
      <w:numFmt w:val="decimal"/>
      <w:pStyle w:val="1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2" w15:restartNumberingAfterBreak="0">
    <w:nsid w:val="08CE7857"/>
    <w:multiLevelType w:val="hybridMultilevel"/>
    <w:tmpl w:val="E49E41CE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411402"/>
    <w:multiLevelType w:val="hybridMultilevel"/>
    <w:tmpl w:val="7C648396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2061D4F"/>
    <w:multiLevelType w:val="hybridMultilevel"/>
    <w:tmpl w:val="E1226080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6E44ED"/>
    <w:multiLevelType w:val="hybridMultilevel"/>
    <w:tmpl w:val="DE0066DC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4966EAB"/>
    <w:multiLevelType w:val="hybridMultilevel"/>
    <w:tmpl w:val="ACD883F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97711B"/>
    <w:multiLevelType w:val="hybridMultilevel"/>
    <w:tmpl w:val="C8DE608E"/>
    <w:lvl w:ilvl="0" w:tplc="AE741C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C8449B"/>
    <w:multiLevelType w:val="hybridMultilevel"/>
    <w:tmpl w:val="B53C6F5E"/>
    <w:lvl w:ilvl="0" w:tplc="6A1E5F6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A403971"/>
    <w:multiLevelType w:val="hybridMultilevel"/>
    <w:tmpl w:val="B9848E7C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1A4D24C1"/>
    <w:multiLevelType w:val="hybridMultilevel"/>
    <w:tmpl w:val="8A52E314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BBCAC2A4">
      <w:numFmt w:val="bullet"/>
      <w:lvlText w:val="–"/>
      <w:lvlJc w:val="left"/>
      <w:pPr>
        <w:ind w:left="216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1C005F51"/>
    <w:multiLevelType w:val="hybridMultilevel"/>
    <w:tmpl w:val="F8DE1EF0"/>
    <w:lvl w:ilvl="0" w:tplc="AE741CA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1D416D58"/>
    <w:multiLevelType w:val="hybridMultilevel"/>
    <w:tmpl w:val="2542AA5A"/>
    <w:lvl w:ilvl="0" w:tplc="20000017">
      <w:start w:val="1"/>
      <w:numFmt w:val="lowerLetter"/>
      <w:lvlText w:val="%1)"/>
      <w:lvlJc w:val="left"/>
      <w:pPr>
        <w:ind w:left="1211" w:hanging="360"/>
      </w:p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13405B0"/>
    <w:multiLevelType w:val="hybridMultilevel"/>
    <w:tmpl w:val="547EE120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21C950FD"/>
    <w:multiLevelType w:val="hybridMultilevel"/>
    <w:tmpl w:val="7122AA9E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4660499"/>
    <w:multiLevelType w:val="hybridMultilevel"/>
    <w:tmpl w:val="0FD8540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2B187872"/>
    <w:multiLevelType w:val="hybridMultilevel"/>
    <w:tmpl w:val="E4B0F094"/>
    <w:lvl w:ilvl="0" w:tplc="E59AE724">
      <w:start w:val="1"/>
      <w:numFmt w:val="decimal"/>
      <w:lvlText w:val="[%1]"/>
      <w:lvlJc w:val="left"/>
      <w:pPr>
        <w:ind w:left="102" w:hanging="413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en-US" w:bidi="ar-SA"/>
      </w:rPr>
    </w:lvl>
    <w:lvl w:ilvl="1" w:tplc="EB524F68">
      <w:numFmt w:val="bullet"/>
      <w:lvlText w:val="•"/>
      <w:lvlJc w:val="left"/>
      <w:pPr>
        <w:ind w:left="1046" w:hanging="413"/>
      </w:pPr>
      <w:rPr>
        <w:rFonts w:hint="default"/>
        <w:lang w:val="ru-RU" w:eastAsia="en-US" w:bidi="ar-SA"/>
      </w:rPr>
    </w:lvl>
    <w:lvl w:ilvl="2" w:tplc="BFD4C706">
      <w:numFmt w:val="bullet"/>
      <w:lvlText w:val="•"/>
      <w:lvlJc w:val="left"/>
      <w:pPr>
        <w:ind w:left="1993" w:hanging="413"/>
      </w:pPr>
      <w:rPr>
        <w:rFonts w:hint="default"/>
        <w:lang w:val="ru-RU" w:eastAsia="en-US" w:bidi="ar-SA"/>
      </w:rPr>
    </w:lvl>
    <w:lvl w:ilvl="3" w:tplc="DE7A8F28">
      <w:numFmt w:val="bullet"/>
      <w:lvlText w:val="•"/>
      <w:lvlJc w:val="left"/>
      <w:pPr>
        <w:ind w:left="2939" w:hanging="413"/>
      </w:pPr>
      <w:rPr>
        <w:rFonts w:hint="default"/>
        <w:lang w:val="ru-RU" w:eastAsia="en-US" w:bidi="ar-SA"/>
      </w:rPr>
    </w:lvl>
    <w:lvl w:ilvl="4" w:tplc="709A5DA6">
      <w:numFmt w:val="bullet"/>
      <w:lvlText w:val="•"/>
      <w:lvlJc w:val="left"/>
      <w:pPr>
        <w:ind w:left="3886" w:hanging="413"/>
      </w:pPr>
      <w:rPr>
        <w:rFonts w:hint="default"/>
        <w:lang w:val="ru-RU" w:eastAsia="en-US" w:bidi="ar-SA"/>
      </w:rPr>
    </w:lvl>
    <w:lvl w:ilvl="5" w:tplc="0B9824F2">
      <w:numFmt w:val="bullet"/>
      <w:lvlText w:val="•"/>
      <w:lvlJc w:val="left"/>
      <w:pPr>
        <w:ind w:left="4833" w:hanging="413"/>
      </w:pPr>
      <w:rPr>
        <w:rFonts w:hint="default"/>
        <w:lang w:val="ru-RU" w:eastAsia="en-US" w:bidi="ar-SA"/>
      </w:rPr>
    </w:lvl>
    <w:lvl w:ilvl="6" w:tplc="9ED8688C">
      <w:numFmt w:val="bullet"/>
      <w:lvlText w:val="•"/>
      <w:lvlJc w:val="left"/>
      <w:pPr>
        <w:ind w:left="5779" w:hanging="413"/>
      </w:pPr>
      <w:rPr>
        <w:rFonts w:hint="default"/>
        <w:lang w:val="ru-RU" w:eastAsia="en-US" w:bidi="ar-SA"/>
      </w:rPr>
    </w:lvl>
    <w:lvl w:ilvl="7" w:tplc="39C805CA">
      <w:numFmt w:val="bullet"/>
      <w:lvlText w:val="•"/>
      <w:lvlJc w:val="left"/>
      <w:pPr>
        <w:ind w:left="6726" w:hanging="413"/>
      </w:pPr>
      <w:rPr>
        <w:rFonts w:hint="default"/>
        <w:lang w:val="ru-RU" w:eastAsia="en-US" w:bidi="ar-SA"/>
      </w:rPr>
    </w:lvl>
    <w:lvl w:ilvl="8" w:tplc="73ECB436">
      <w:numFmt w:val="bullet"/>
      <w:lvlText w:val="•"/>
      <w:lvlJc w:val="left"/>
      <w:pPr>
        <w:ind w:left="7673" w:hanging="413"/>
      </w:pPr>
      <w:rPr>
        <w:rFonts w:hint="default"/>
        <w:lang w:val="ru-RU" w:eastAsia="en-US" w:bidi="ar-SA"/>
      </w:rPr>
    </w:lvl>
  </w:abstractNum>
  <w:abstractNum w:abstractNumId="17" w15:restartNumberingAfterBreak="0">
    <w:nsid w:val="2B1D35C7"/>
    <w:multiLevelType w:val="hybridMultilevel"/>
    <w:tmpl w:val="AA506838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2D944DC1"/>
    <w:multiLevelType w:val="hybridMultilevel"/>
    <w:tmpl w:val="3E025D98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2E1F1490"/>
    <w:multiLevelType w:val="multilevel"/>
    <w:tmpl w:val="8DD81F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489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0" w15:restartNumberingAfterBreak="0">
    <w:nsid w:val="36982373"/>
    <w:multiLevelType w:val="hybridMultilevel"/>
    <w:tmpl w:val="39783D42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6C2582"/>
    <w:multiLevelType w:val="hybridMultilevel"/>
    <w:tmpl w:val="59AA3B78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41DE196E"/>
    <w:multiLevelType w:val="hybridMultilevel"/>
    <w:tmpl w:val="95C65B7E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3AA173D"/>
    <w:multiLevelType w:val="hybridMultilevel"/>
    <w:tmpl w:val="701A3748"/>
    <w:lvl w:ilvl="0" w:tplc="65C80D38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4474580F"/>
    <w:multiLevelType w:val="hybridMultilevel"/>
    <w:tmpl w:val="FF1C9F82"/>
    <w:lvl w:ilvl="0" w:tplc="AE741C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5B747E5"/>
    <w:multiLevelType w:val="hybridMultilevel"/>
    <w:tmpl w:val="DA36DF52"/>
    <w:lvl w:ilvl="0" w:tplc="AE741C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829147D"/>
    <w:multiLevelType w:val="hybridMultilevel"/>
    <w:tmpl w:val="09E26982"/>
    <w:lvl w:ilvl="0" w:tplc="F084BF4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48E1151E"/>
    <w:multiLevelType w:val="hybridMultilevel"/>
    <w:tmpl w:val="5F90845A"/>
    <w:lvl w:ilvl="0" w:tplc="AE741C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EE74BF9"/>
    <w:multiLevelType w:val="hybridMultilevel"/>
    <w:tmpl w:val="C8AE6F48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4FF82CB9"/>
    <w:multiLevelType w:val="hybridMultilevel"/>
    <w:tmpl w:val="D65C0A98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5420185A"/>
    <w:multiLevelType w:val="hybridMultilevel"/>
    <w:tmpl w:val="E9D05396"/>
    <w:lvl w:ilvl="0" w:tplc="AE741C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4367017"/>
    <w:multiLevelType w:val="hybridMultilevel"/>
    <w:tmpl w:val="D7F2EC34"/>
    <w:lvl w:ilvl="0" w:tplc="AE741C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DE1847"/>
    <w:multiLevelType w:val="hybridMultilevel"/>
    <w:tmpl w:val="2676DFC2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608A4C90"/>
    <w:multiLevelType w:val="hybridMultilevel"/>
    <w:tmpl w:val="0AD4ECA0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1693C7E"/>
    <w:multiLevelType w:val="hybridMultilevel"/>
    <w:tmpl w:val="FDFA2A3A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3881679"/>
    <w:multiLevelType w:val="hybridMultilevel"/>
    <w:tmpl w:val="8F5899F8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5134A46"/>
    <w:multiLevelType w:val="hybridMultilevel"/>
    <w:tmpl w:val="627A5130"/>
    <w:lvl w:ilvl="0" w:tplc="2000000F">
      <w:start w:val="1"/>
      <w:numFmt w:val="decimal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668F43CE"/>
    <w:multiLevelType w:val="multilevel"/>
    <w:tmpl w:val="9BAEF63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38" w15:restartNumberingAfterBreak="0">
    <w:nsid w:val="6B00256D"/>
    <w:multiLevelType w:val="hybridMultilevel"/>
    <w:tmpl w:val="EB06D2E6"/>
    <w:lvl w:ilvl="0" w:tplc="AE741C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DAB167D"/>
    <w:multiLevelType w:val="hybridMultilevel"/>
    <w:tmpl w:val="DF346752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28E6F35"/>
    <w:multiLevelType w:val="hybridMultilevel"/>
    <w:tmpl w:val="2CA89528"/>
    <w:lvl w:ilvl="0" w:tplc="AE741CA0">
      <w:start w:val="1"/>
      <w:numFmt w:val="bullet"/>
      <w:lvlText w:val=""/>
      <w:lvlJc w:val="left"/>
      <w:pPr>
        <w:ind w:left="26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1" w15:restartNumberingAfterBreak="0">
    <w:nsid w:val="730A2821"/>
    <w:multiLevelType w:val="hybridMultilevel"/>
    <w:tmpl w:val="85F46C8A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3670EE9"/>
    <w:multiLevelType w:val="hybridMultilevel"/>
    <w:tmpl w:val="50486FF6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3DC7D0A"/>
    <w:multiLevelType w:val="multilevel"/>
    <w:tmpl w:val="538A6C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40E0BE5"/>
    <w:multiLevelType w:val="hybridMultilevel"/>
    <w:tmpl w:val="21DEB944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768A4D18"/>
    <w:multiLevelType w:val="hybridMultilevel"/>
    <w:tmpl w:val="A20C5512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EBC3BF3"/>
    <w:multiLevelType w:val="hybridMultilevel"/>
    <w:tmpl w:val="5242FFF4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F29205C"/>
    <w:multiLevelType w:val="hybridMultilevel"/>
    <w:tmpl w:val="2F3A490E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FA24D8F"/>
    <w:multiLevelType w:val="hybridMultilevel"/>
    <w:tmpl w:val="71CAD598"/>
    <w:lvl w:ilvl="0" w:tplc="AE741C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9"/>
  </w:num>
  <w:num w:numId="3">
    <w:abstractNumId w:val="15"/>
  </w:num>
  <w:num w:numId="4">
    <w:abstractNumId w:val="39"/>
  </w:num>
  <w:num w:numId="5">
    <w:abstractNumId w:val="12"/>
  </w:num>
  <w:num w:numId="6">
    <w:abstractNumId w:val="0"/>
  </w:num>
  <w:num w:numId="7">
    <w:abstractNumId w:val="23"/>
  </w:num>
  <w:num w:numId="8">
    <w:abstractNumId w:val="16"/>
  </w:num>
  <w:num w:numId="9">
    <w:abstractNumId w:val="18"/>
  </w:num>
  <w:num w:numId="10">
    <w:abstractNumId w:val="45"/>
  </w:num>
  <w:num w:numId="11">
    <w:abstractNumId w:val="33"/>
  </w:num>
  <w:num w:numId="12">
    <w:abstractNumId w:val="43"/>
  </w:num>
  <w:num w:numId="13">
    <w:abstractNumId w:val="9"/>
  </w:num>
  <w:num w:numId="14">
    <w:abstractNumId w:val="2"/>
  </w:num>
  <w:num w:numId="15">
    <w:abstractNumId w:val="44"/>
  </w:num>
  <w:num w:numId="16">
    <w:abstractNumId w:val="13"/>
  </w:num>
  <w:num w:numId="17">
    <w:abstractNumId w:val="10"/>
  </w:num>
  <w:num w:numId="18">
    <w:abstractNumId w:val="47"/>
  </w:num>
  <w:num w:numId="19">
    <w:abstractNumId w:val="28"/>
  </w:num>
  <w:num w:numId="20">
    <w:abstractNumId w:val="17"/>
  </w:num>
  <w:num w:numId="21">
    <w:abstractNumId w:val="40"/>
  </w:num>
  <w:num w:numId="22">
    <w:abstractNumId w:val="48"/>
  </w:num>
  <w:num w:numId="23">
    <w:abstractNumId w:val="31"/>
  </w:num>
  <w:num w:numId="24">
    <w:abstractNumId w:val="7"/>
  </w:num>
  <w:num w:numId="25">
    <w:abstractNumId w:val="25"/>
  </w:num>
  <w:num w:numId="26">
    <w:abstractNumId w:val="24"/>
  </w:num>
  <w:num w:numId="27">
    <w:abstractNumId w:val="38"/>
  </w:num>
  <w:num w:numId="28">
    <w:abstractNumId w:val="27"/>
  </w:num>
  <w:num w:numId="29">
    <w:abstractNumId w:val="4"/>
  </w:num>
  <w:num w:numId="30">
    <w:abstractNumId w:val="41"/>
  </w:num>
  <w:num w:numId="31">
    <w:abstractNumId w:val="29"/>
  </w:num>
  <w:num w:numId="32">
    <w:abstractNumId w:val="3"/>
  </w:num>
  <w:num w:numId="33">
    <w:abstractNumId w:val="5"/>
  </w:num>
  <w:num w:numId="34">
    <w:abstractNumId w:val="21"/>
  </w:num>
  <w:num w:numId="35">
    <w:abstractNumId w:val="36"/>
  </w:num>
  <w:num w:numId="36">
    <w:abstractNumId w:val="32"/>
  </w:num>
  <w:num w:numId="37">
    <w:abstractNumId w:val="22"/>
  </w:num>
  <w:num w:numId="38">
    <w:abstractNumId w:val="46"/>
  </w:num>
  <w:num w:numId="39">
    <w:abstractNumId w:val="26"/>
  </w:num>
  <w:num w:numId="40">
    <w:abstractNumId w:val="6"/>
  </w:num>
  <w:num w:numId="41">
    <w:abstractNumId w:val="20"/>
  </w:num>
  <w:num w:numId="42">
    <w:abstractNumId w:val="34"/>
  </w:num>
  <w:num w:numId="43">
    <w:abstractNumId w:val="42"/>
  </w:num>
  <w:num w:numId="44">
    <w:abstractNumId w:val="35"/>
  </w:num>
  <w:num w:numId="45">
    <w:abstractNumId w:val="14"/>
  </w:num>
  <w:num w:numId="46">
    <w:abstractNumId w:val="11"/>
  </w:num>
  <w:num w:numId="47">
    <w:abstractNumId w:val="37"/>
  </w:num>
  <w:num w:numId="48">
    <w:abstractNumId w:val="30"/>
  </w:num>
  <w:num w:numId="4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1373"/>
    <w:rsid w:val="00027A4B"/>
    <w:rsid w:val="00041A6D"/>
    <w:rsid w:val="000506F0"/>
    <w:rsid w:val="00050CBA"/>
    <w:rsid w:val="000F280F"/>
    <w:rsid w:val="0011063B"/>
    <w:rsid w:val="00110ED0"/>
    <w:rsid w:val="00124C1A"/>
    <w:rsid w:val="00126C06"/>
    <w:rsid w:val="00185BDE"/>
    <w:rsid w:val="001A1DA4"/>
    <w:rsid w:val="001F195C"/>
    <w:rsid w:val="002A4CC7"/>
    <w:rsid w:val="002C1538"/>
    <w:rsid w:val="002E594A"/>
    <w:rsid w:val="002F527B"/>
    <w:rsid w:val="00334840"/>
    <w:rsid w:val="003654BD"/>
    <w:rsid w:val="00392B6B"/>
    <w:rsid w:val="003A57FF"/>
    <w:rsid w:val="0043026E"/>
    <w:rsid w:val="00465ED2"/>
    <w:rsid w:val="00500163"/>
    <w:rsid w:val="00516445"/>
    <w:rsid w:val="00517963"/>
    <w:rsid w:val="005547FA"/>
    <w:rsid w:val="005B0511"/>
    <w:rsid w:val="00617E87"/>
    <w:rsid w:val="0063463F"/>
    <w:rsid w:val="006348A3"/>
    <w:rsid w:val="00634EDE"/>
    <w:rsid w:val="00667E6F"/>
    <w:rsid w:val="006C2D17"/>
    <w:rsid w:val="00700F5F"/>
    <w:rsid w:val="0073726F"/>
    <w:rsid w:val="007840C0"/>
    <w:rsid w:val="007854DF"/>
    <w:rsid w:val="00857298"/>
    <w:rsid w:val="0086581D"/>
    <w:rsid w:val="00882BAC"/>
    <w:rsid w:val="00963B69"/>
    <w:rsid w:val="009E6C78"/>
    <w:rsid w:val="00A40015"/>
    <w:rsid w:val="00A44E48"/>
    <w:rsid w:val="00A45975"/>
    <w:rsid w:val="00A51C6E"/>
    <w:rsid w:val="00B17943"/>
    <w:rsid w:val="00BE4011"/>
    <w:rsid w:val="00BF67DD"/>
    <w:rsid w:val="00C514BC"/>
    <w:rsid w:val="00C575F0"/>
    <w:rsid w:val="00C92D92"/>
    <w:rsid w:val="00CD3C87"/>
    <w:rsid w:val="00CE4398"/>
    <w:rsid w:val="00D00D5D"/>
    <w:rsid w:val="00D730CA"/>
    <w:rsid w:val="00DA25BF"/>
    <w:rsid w:val="00DB050D"/>
    <w:rsid w:val="00E15127"/>
    <w:rsid w:val="00E472C3"/>
    <w:rsid w:val="00E83518"/>
    <w:rsid w:val="00F11373"/>
    <w:rsid w:val="00F575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F2AC44A"/>
  <w15:chartTrackingRefBased/>
  <w15:docId w15:val="{9F3407E2-83F7-4987-82DC-D7B4311C6B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1373"/>
    <w:pPr>
      <w:spacing w:after="200" w:line="276" w:lineRule="auto"/>
    </w:pPr>
    <w:rPr>
      <w:lang w:val="ru-RU"/>
    </w:rPr>
  </w:style>
  <w:style w:type="paragraph" w:styleId="1">
    <w:name w:val="heading 1"/>
    <w:basedOn w:val="1-"/>
    <w:next w:val="a"/>
    <w:link w:val="10"/>
    <w:uiPriority w:val="9"/>
    <w:qFormat/>
    <w:rsid w:val="00F11373"/>
    <w:pPr>
      <w:numPr>
        <w:numId w:val="1"/>
      </w:numPr>
      <w:outlineLvl w:val="0"/>
    </w:pPr>
  </w:style>
  <w:style w:type="paragraph" w:styleId="2">
    <w:name w:val="heading 2"/>
    <w:basedOn w:val="20"/>
    <w:next w:val="a"/>
    <w:link w:val="21"/>
    <w:uiPriority w:val="9"/>
    <w:unhideWhenUsed/>
    <w:qFormat/>
    <w:rsid w:val="00F11373"/>
    <w:pPr>
      <w:numPr>
        <w:ilvl w:val="1"/>
        <w:numId w:val="2"/>
      </w:numPr>
      <w:ind w:left="1080"/>
      <w:jc w:val="left"/>
      <w:outlineLvl w:val="1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11373"/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21">
    <w:name w:val="Заголовок 2 Знак"/>
    <w:basedOn w:val="a0"/>
    <w:link w:val="2"/>
    <w:uiPriority w:val="9"/>
    <w:rsid w:val="00F11373"/>
    <w:rPr>
      <w:rFonts w:ascii="Times New Roman" w:hAnsi="Times New Roman" w:cs="Times New Roman"/>
      <w:b/>
      <w:bCs/>
      <w:sz w:val="28"/>
      <w:szCs w:val="28"/>
      <w:lang w:val="en-US"/>
    </w:rPr>
  </w:style>
  <w:style w:type="paragraph" w:customStyle="1" w:styleId="a3">
    <w:name w:val="Ненумерованный заголовок"/>
    <w:basedOn w:val="a"/>
    <w:link w:val="a4"/>
    <w:qFormat/>
    <w:rsid w:val="00F11373"/>
    <w:pPr>
      <w:spacing w:after="0" w:line="240" w:lineRule="auto"/>
      <w:jc w:val="center"/>
    </w:pPr>
    <w:rPr>
      <w:rFonts w:ascii="Times New Roman" w:hAnsi="Times New Roman" w:cs="Times New Roman"/>
      <w:b/>
      <w:bCs/>
      <w:sz w:val="28"/>
      <w:szCs w:val="28"/>
    </w:rPr>
  </w:style>
  <w:style w:type="paragraph" w:customStyle="1" w:styleId="1-">
    <w:name w:val="Нумерованный 1-го уровня"/>
    <w:basedOn w:val="a"/>
    <w:link w:val="1-0"/>
    <w:qFormat/>
    <w:rsid w:val="00F11373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a4">
    <w:name w:val="Ненумерованный заголовок Знак"/>
    <w:basedOn w:val="a0"/>
    <w:link w:val="a3"/>
    <w:rsid w:val="00F11373"/>
    <w:rPr>
      <w:rFonts w:ascii="Times New Roman" w:hAnsi="Times New Roman" w:cs="Times New Roman"/>
      <w:b/>
      <w:bCs/>
      <w:sz w:val="28"/>
      <w:szCs w:val="28"/>
      <w:lang w:val="ru-RU"/>
    </w:rPr>
  </w:style>
  <w:style w:type="paragraph" w:customStyle="1" w:styleId="20">
    <w:name w:val="Нумерованный 2го уровня"/>
    <w:basedOn w:val="a"/>
    <w:link w:val="22"/>
    <w:qFormat/>
    <w:rsid w:val="00F11373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1-0">
    <w:name w:val="Нумерованный 1-го уровня Знак"/>
    <w:basedOn w:val="a0"/>
    <w:link w:val="1-"/>
    <w:rsid w:val="00F11373"/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22">
    <w:name w:val="Нумерованный 2го уровня Знак"/>
    <w:basedOn w:val="a0"/>
    <w:link w:val="20"/>
    <w:rsid w:val="00F11373"/>
    <w:rPr>
      <w:rFonts w:ascii="Times New Roman" w:hAnsi="Times New Roman" w:cs="Times New Roman"/>
      <w:b/>
      <w:bCs/>
      <w:sz w:val="28"/>
      <w:szCs w:val="28"/>
      <w:lang w:val="en-US"/>
    </w:rPr>
  </w:style>
  <w:style w:type="paragraph" w:styleId="a5">
    <w:name w:val="header"/>
    <w:basedOn w:val="a"/>
    <w:link w:val="a6"/>
    <w:uiPriority w:val="99"/>
    <w:unhideWhenUsed/>
    <w:rsid w:val="00F113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11373"/>
    <w:rPr>
      <w:lang w:val="ru-RU"/>
    </w:rPr>
  </w:style>
  <w:style w:type="paragraph" w:styleId="a7">
    <w:name w:val="footer"/>
    <w:basedOn w:val="a"/>
    <w:link w:val="a8"/>
    <w:uiPriority w:val="99"/>
    <w:unhideWhenUsed/>
    <w:rsid w:val="00F113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11373"/>
    <w:rPr>
      <w:lang w:val="ru-RU"/>
    </w:rPr>
  </w:style>
  <w:style w:type="paragraph" w:customStyle="1" w:styleId="li1">
    <w:name w:val="li1"/>
    <w:basedOn w:val="a"/>
    <w:rsid w:val="00F1137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BY" w:eastAsia="ru-BY"/>
    </w:rPr>
  </w:style>
  <w:style w:type="character" w:customStyle="1" w:styleId="kw1">
    <w:name w:val="kw1"/>
    <w:basedOn w:val="a0"/>
    <w:rsid w:val="00F11373"/>
  </w:style>
  <w:style w:type="character" w:customStyle="1" w:styleId="sy1">
    <w:name w:val="sy1"/>
    <w:basedOn w:val="a0"/>
    <w:rsid w:val="00F11373"/>
  </w:style>
  <w:style w:type="character" w:customStyle="1" w:styleId="me1">
    <w:name w:val="me1"/>
    <w:basedOn w:val="a0"/>
    <w:rsid w:val="00F11373"/>
  </w:style>
  <w:style w:type="character" w:customStyle="1" w:styleId="br0">
    <w:name w:val="br0"/>
    <w:basedOn w:val="a0"/>
    <w:rsid w:val="00F11373"/>
  </w:style>
  <w:style w:type="character" w:customStyle="1" w:styleId="kw4">
    <w:name w:val="kw4"/>
    <w:basedOn w:val="a0"/>
    <w:rsid w:val="00F11373"/>
  </w:style>
  <w:style w:type="character" w:customStyle="1" w:styleId="sy3">
    <w:name w:val="sy3"/>
    <w:basedOn w:val="a0"/>
    <w:rsid w:val="00F11373"/>
  </w:style>
  <w:style w:type="character" w:customStyle="1" w:styleId="kw2">
    <w:name w:val="kw2"/>
    <w:basedOn w:val="a0"/>
    <w:rsid w:val="00F11373"/>
  </w:style>
  <w:style w:type="character" w:customStyle="1" w:styleId="nu0">
    <w:name w:val="nu0"/>
    <w:basedOn w:val="a0"/>
    <w:rsid w:val="00F11373"/>
  </w:style>
  <w:style w:type="character" w:customStyle="1" w:styleId="st0">
    <w:name w:val="st0"/>
    <w:basedOn w:val="a0"/>
    <w:rsid w:val="00F11373"/>
  </w:style>
  <w:style w:type="paragraph" w:styleId="a9">
    <w:name w:val="TOC Heading"/>
    <w:basedOn w:val="1"/>
    <w:next w:val="a"/>
    <w:uiPriority w:val="39"/>
    <w:unhideWhenUsed/>
    <w:qFormat/>
    <w:rsid w:val="00F11373"/>
    <w:pPr>
      <w:spacing w:line="259" w:lineRule="auto"/>
      <w:outlineLvl w:val="9"/>
    </w:pPr>
    <w:rPr>
      <w:lang w:val="ru-BY" w:eastAsia="ru-BY"/>
    </w:rPr>
  </w:style>
  <w:style w:type="paragraph" w:styleId="aa">
    <w:name w:val="Title"/>
    <w:basedOn w:val="a"/>
    <w:next w:val="a"/>
    <w:link w:val="ab"/>
    <w:uiPriority w:val="10"/>
    <w:qFormat/>
    <w:rsid w:val="00F113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0"/>
    <w:link w:val="aa"/>
    <w:uiPriority w:val="10"/>
    <w:rsid w:val="00F11373"/>
    <w:rPr>
      <w:rFonts w:asciiTheme="majorHAnsi" w:eastAsiaTheme="majorEastAsia" w:hAnsiTheme="majorHAnsi" w:cstheme="majorBidi"/>
      <w:spacing w:val="-10"/>
      <w:kern w:val="28"/>
      <w:sz w:val="56"/>
      <w:szCs w:val="56"/>
      <w:lang w:val="ru-RU"/>
    </w:rPr>
  </w:style>
  <w:style w:type="paragraph" w:styleId="23">
    <w:name w:val="toc 2"/>
    <w:basedOn w:val="a"/>
    <w:next w:val="a"/>
    <w:autoRedefine/>
    <w:uiPriority w:val="39"/>
    <w:unhideWhenUsed/>
    <w:rsid w:val="00F11373"/>
    <w:pPr>
      <w:spacing w:after="100" w:line="259" w:lineRule="auto"/>
      <w:ind w:left="220"/>
    </w:pPr>
    <w:rPr>
      <w:rFonts w:eastAsiaTheme="minorEastAsia" w:cs="Times New Roman"/>
      <w:lang w:val="ru-BY" w:eastAsia="ru-BY"/>
    </w:rPr>
  </w:style>
  <w:style w:type="paragraph" w:styleId="11">
    <w:name w:val="toc 1"/>
    <w:basedOn w:val="a"/>
    <w:next w:val="a"/>
    <w:autoRedefine/>
    <w:uiPriority w:val="39"/>
    <w:unhideWhenUsed/>
    <w:rsid w:val="00F11373"/>
    <w:pPr>
      <w:spacing w:after="100" w:line="259" w:lineRule="auto"/>
    </w:pPr>
    <w:rPr>
      <w:rFonts w:eastAsiaTheme="minorEastAsia" w:cs="Times New Roman"/>
      <w:lang w:val="ru-BY" w:eastAsia="ru-BY"/>
    </w:rPr>
  </w:style>
  <w:style w:type="paragraph" w:styleId="3">
    <w:name w:val="toc 3"/>
    <w:basedOn w:val="a"/>
    <w:next w:val="a"/>
    <w:autoRedefine/>
    <w:uiPriority w:val="39"/>
    <w:unhideWhenUsed/>
    <w:rsid w:val="00F11373"/>
    <w:pPr>
      <w:spacing w:after="100" w:line="259" w:lineRule="auto"/>
      <w:ind w:left="440"/>
    </w:pPr>
    <w:rPr>
      <w:rFonts w:eastAsiaTheme="minorEastAsia" w:cs="Times New Roman"/>
      <w:lang w:val="ru-BY" w:eastAsia="ru-BY"/>
    </w:rPr>
  </w:style>
  <w:style w:type="character" w:styleId="ac">
    <w:name w:val="Hyperlink"/>
    <w:basedOn w:val="a0"/>
    <w:uiPriority w:val="99"/>
    <w:unhideWhenUsed/>
    <w:rsid w:val="00F11373"/>
    <w:rPr>
      <w:color w:val="0563C1" w:themeColor="hyperlink"/>
      <w:u w:val="single"/>
    </w:rPr>
  </w:style>
  <w:style w:type="paragraph" w:styleId="ad">
    <w:name w:val="Body Text"/>
    <w:basedOn w:val="a"/>
    <w:link w:val="ae"/>
    <w:uiPriority w:val="1"/>
    <w:qFormat/>
    <w:rsid w:val="00F11373"/>
    <w:pPr>
      <w:widowControl w:val="0"/>
      <w:autoSpaceDE w:val="0"/>
      <w:autoSpaceDN w:val="0"/>
      <w:spacing w:after="0" w:line="240" w:lineRule="auto"/>
    </w:pPr>
    <w:rPr>
      <w:rFonts w:ascii="Courier New" w:eastAsia="Courier New" w:hAnsi="Courier New" w:cs="Courier New"/>
      <w:sz w:val="20"/>
      <w:szCs w:val="20"/>
    </w:rPr>
  </w:style>
  <w:style w:type="character" w:customStyle="1" w:styleId="ae">
    <w:name w:val="Основной текст Знак"/>
    <w:basedOn w:val="a0"/>
    <w:link w:val="ad"/>
    <w:uiPriority w:val="1"/>
    <w:rsid w:val="00F11373"/>
    <w:rPr>
      <w:rFonts w:ascii="Courier New" w:eastAsia="Courier New" w:hAnsi="Courier New" w:cs="Courier New"/>
      <w:sz w:val="20"/>
      <w:szCs w:val="20"/>
      <w:lang w:val="ru-RU"/>
    </w:rPr>
  </w:style>
  <w:style w:type="paragraph" w:styleId="af">
    <w:name w:val="List Paragraph"/>
    <w:basedOn w:val="a"/>
    <w:uiPriority w:val="1"/>
    <w:qFormat/>
    <w:rsid w:val="00F11373"/>
    <w:pPr>
      <w:widowControl w:val="0"/>
      <w:autoSpaceDE w:val="0"/>
      <w:autoSpaceDN w:val="0"/>
      <w:spacing w:after="0" w:line="240" w:lineRule="auto"/>
      <w:ind w:left="1021" w:hanging="212"/>
    </w:pPr>
    <w:rPr>
      <w:rFonts w:ascii="Times New Roman" w:eastAsia="Times New Roman" w:hAnsi="Times New Roman" w:cs="Times New Roman"/>
    </w:rPr>
  </w:style>
  <w:style w:type="character" w:customStyle="1" w:styleId="sy4">
    <w:name w:val="sy4"/>
    <w:basedOn w:val="a0"/>
    <w:rsid w:val="00F11373"/>
  </w:style>
  <w:style w:type="character" w:customStyle="1" w:styleId="me2">
    <w:name w:val="me2"/>
    <w:basedOn w:val="a0"/>
    <w:rsid w:val="00F11373"/>
  </w:style>
  <w:style w:type="character" w:customStyle="1" w:styleId="sy2">
    <w:name w:val="sy2"/>
    <w:basedOn w:val="a0"/>
    <w:rsid w:val="00F11373"/>
  </w:style>
  <w:style w:type="character" w:customStyle="1" w:styleId="sy0">
    <w:name w:val="sy0"/>
    <w:basedOn w:val="a0"/>
    <w:rsid w:val="00F11373"/>
  </w:style>
  <w:style w:type="character" w:customStyle="1" w:styleId="kw3">
    <w:name w:val="kw3"/>
    <w:basedOn w:val="a0"/>
    <w:rsid w:val="00F11373"/>
  </w:style>
  <w:style w:type="character" w:customStyle="1" w:styleId="es0">
    <w:name w:val="es0"/>
    <w:basedOn w:val="a0"/>
    <w:rsid w:val="00F11373"/>
  </w:style>
  <w:style w:type="paragraph" w:customStyle="1" w:styleId="msonormal0">
    <w:name w:val="msonormal"/>
    <w:basedOn w:val="a"/>
    <w:rsid w:val="00F1137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BY" w:eastAsia="ru-BY"/>
    </w:rPr>
  </w:style>
  <w:style w:type="character" w:customStyle="1" w:styleId="co2">
    <w:name w:val="co2"/>
    <w:basedOn w:val="a0"/>
    <w:rsid w:val="00F113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2373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8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7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2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57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7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emf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</TotalTime>
  <Pages>55</Pages>
  <Words>7835</Words>
  <Characters>44663</Characters>
  <Application>Microsoft Office Word</Application>
  <DocSecurity>0</DocSecurity>
  <Lines>372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vey</dc:creator>
  <cp:keywords/>
  <dc:description/>
  <cp:lastModifiedBy>Matvey</cp:lastModifiedBy>
  <cp:revision>22</cp:revision>
  <dcterms:created xsi:type="dcterms:W3CDTF">2025-04-30T06:09:00Z</dcterms:created>
  <dcterms:modified xsi:type="dcterms:W3CDTF">2025-05-25T20:18:00Z</dcterms:modified>
</cp:coreProperties>
</file>